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3C60" w:rsidRDefault="002F41B4" w:rsidP="002F3C60">
      <w:pPr>
        <w:pStyle w:val="Titre1"/>
      </w:pPr>
      <w:r>
        <w:t>I. Introduction</w:t>
      </w:r>
    </w:p>
    <w:p w:rsidR="002F3C60" w:rsidRDefault="002F3C60" w:rsidP="002F3C60"/>
    <w:p w:rsidR="002F3C60" w:rsidRPr="002F3C60" w:rsidRDefault="002F3C60" w:rsidP="00B63138">
      <w:pPr>
        <w:jc w:val="both"/>
      </w:pPr>
      <w:r>
        <w:t>Dans ce projet il est question de systèmes multi-agent</w:t>
      </w:r>
      <w:r w:rsidR="004F0FB2">
        <w:t xml:space="preserve"> (SMA)</w:t>
      </w:r>
      <w:r>
        <w:t xml:space="preserve">. </w:t>
      </w:r>
      <w:r w:rsidR="00FD4011">
        <w:t xml:space="preserve">En informatique, il s’agit d’un domaine de recherche visant à modéliser le comportement d’un ensemble d’agents en interaction avec leur environnement. La partie suivante explique plus en détails </w:t>
      </w:r>
      <w:r w:rsidR="00E47FDD">
        <w:t xml:space="preserve">les </w:t>
      </w:r>
      <w:r w:rsidR="00EB5B6F">
        <w:t xml:space="preserve">origines et les objectifs de </w:t>
      </w:r>
      <w:r w:rsidR="00BA3A17">
        <w:t>ces</w:t>
      </w:r>
      <w:r w:rsidR="00284D14">
        <w:t xml:space="preserve"> modèles</w:t>
      </w:r>
      <w:r w:rsidR="00BA3A17">
        <w:t>.</w:t>
      </w:r>
    </w:p>
    <w:p w:rsidR="002F41B4" w:rsidRDefault="002F41B4" w:rsidP="002F41B4">
      <w:pPr>
        <w:pStyle w:val="Titre2"/>
      </w:pPr>
      <w:r>
        <w:t xml:space="preserve">1) </w:t>
      </w:r>
      <w:r w:rsidR="00166FE8">
        <w:t>Les systèmes multi-agents</w:t>
      </w:r>
      <w:r>
        <w:t xml:space="preserve"> (SMA)</w:t>
      </w:r>
    </w:p>
    <w:p w:rsidR="00AE7E46" w:rsidRDefault="00AE7E46" w:rsidP="00AE7E46"/>
    <w:p w:rsidR="006707B4" w:rsidRDefault="00D7106B" w:rsidP="00B63138">
      <w:pPr>
        <w:jc w:val="both"/>
      </w:pPr>
      <w:r>
        <w:t>Comme pour tout modèle, u</w:t>
      </w:r>
      <w:r w:rsidR="00C767EC">
        <w:t xml:space="preserve">n système multi-agent </w:t>
      </w:r>
      <w:r>
        <w:t>a pour but de simplifier la complexité d’</w:t>
      </w:r>
      <w:r w:rsidR="00163F94">
        <w:t xml:space="preserve">une </w:t>
      </w:r>
      <w:r w:rsidR="00100A90">
        <w:t xml:space="preserve">situation </w:t>
      </w:r>
      <w:r w:rsidR="00FF6B13">
        <w:t>afin de</w:t>
      </w:r>
      <w:r>
        <w:t xml:space="preserve"> mieux </w:t>
      </w:r>
      <w:r w:rsidR="00100A90">
        <w:t xml:space="preserve">la </w:t>
      </w:r>
      <w:r>
        <w:t xml:space="preserve">comprendre et </w:t>
      </w:r>
      <w:r w:rsidR="00501EDE">
        <w:t xml:space="preserve"> de pouvoir </w:t>
      </w:r>
      <w:r>
        <w:t xml:space="preserve">l’étudier. </w:t>
      </w:r>
      <w:r w:rsidR="00C6268B">
        <w:t xml:space="preserve">Cependant, cette simplification ne doit </w:t>
      </w:r>
      <w:r w:rsidR="0007743A">
        <w:t xml:space="preserve">pas </w:t>
      </w:r>
      <w:r w:rsidR="00BA45B6">
        <w:t xml:space="preserve">nuire </w:t>
      </w:r>
      <w:r w:rsidR="00C6268B">
        <w:t xml:space="preserve">à son bon fonctionnement, ni à la qualité des résultats </w:t>
      </w:r>
      <w:r w:rsidR="00E852A7">
        <w:t xml:space="preserve">qu’il </w:t>
      </w:r>
      <w:r w:rsidR="00C6268B">
        <w:t>fournit.</w:t>
      </w:r>
      <w:r w:rsidR="00247CFD">
        <w:t xml:space="preserve"> </w:t>
      </w:r>
    </w:p>
    <w:p w:rsidR="00965B89" w:rsidRDefault="00247CFD" w:rsidP="00B63138">
      <w:pPr>
        <w:jc w:val="both"/>
      </w:pPr>
      <w:r>
        <w:t>Même si le terme modèle est souvent</w:t>
      </w:r>
      <w:r w:rsidR="006707B4">
        <w:t xml:space="preserve"> associé aux mathématiques</w:t>
      </w:r>
      <w:r>
        <w:t xml:space="preserve">, il y a des </w:t>
      </w:r>
      <w:r w:rsidR="009B4AAD">
        <w:t>circonstances</w:t>
      </w:r>
      <w:r>
        <w:t xml:space="preserve"> où la mise en place d’un modèle mathématique ne peut fournir </w:t>
      </w:r>
      <w:r w:rsidR="00BD30E2">
        <w:t>de</w:t>
      </w:r>
      <w:r>
        <w:t xml:space="preserve"> résultats satisfaisant</w:t>
      </w:r>
      <w:r w:rsidR="006573B1">
        <w:t>s</w:t>
      </w:r>
      <w:r>
        <w:t>.</w:t>
      </w:r>
      <w:r w:rsidR="00F57B27">
        <w:t xml:space="preserve"> Dans ce cas, </w:t>
      </w:r>
      <w:r w:rsidR="005348D4">
        <w:t xml:space="preserve">les </w:t>
      </w:r>
      <w:r w:rsidR="003F159D">
        <w:t xml:space="preserve">personnes </w:t>
      </w:r>
      <w:r w:rsidR="005D7B1E">
        <w:t>qui étudient une situation</w:t>
      </w:r>
      <w:r w:rsidR="005348D4">
        <w:t xml:space="preserve"> sont amené</w:t>
      </w:r>
      <w:r w:rsidR="00016A85">
        <w:t>e</w:t>
      </w:r>
      <w:r w:rsidR="005348D4">
        <w:t>s à c</w:t>
      </w:r>
      <w:r w:rsidR="00EF68F7">
        <w:t>oncevoir des modèles de données associées à un programme informatique afin de</w:t>
      </w:r>
      <w:r w:rsidR="006A2362">
        <w:t xml:space="preserve"> </w:t>
      </w:r>
      <w:r w:rsidR="00EF68F7">
        <w:t>traduire au mieux</w:t>
      </w:r>
      <w:r w:rsidR="00CC36E6">
        <w:t xml:space="preserve"> cette </w:t>
      </w:r>
      <w:r w:rsidR="00105BF4">
        <w:t>dernière</w:t>
      </w:r>
      <w:r w:rsidR="00EF68F7">
        <w:t>.</w:t>
      </w:r>
    </w:p>
    <w:p w:rsidR="00A77182" w:rsidRDefault="00CC0867" w:rsidP="00B63138">
      <w:pPr>
        <w:jc w:val="both"/>
      </w:pPr>
      <w:r>
        <w:t>C’est le cas des système</w:t>
      </w:r>
      <w:r w:rsidR="00494FB1">
        <w:t>s</w:t>
      </w:r>
      <w:r w:rsidR="00CE28E6">
        <w:t xml:space="preserve"> multi-agent</w:t>
      </w:r>
      <w:r>
        <w:t>.</w:t>
      </w:r>
      <w:r w:rsidR="00494FB1">
        <w:t xml:space="preserve"> Ces modèles visent à reproduire au mieux</w:t>
      </w:r>
      <w:r w:rsidR="000207B6">
        <w:t xml:space="preserve"> le comportement d’un ensemble d’</w:t>
      </w:r>
      <w:r w:rsidR="00A25341">
        <w:t>agents qui évoluent dans un environnement</w:t>
      </w:r>
      <w:r w:rsidR="001E4609">
        <w:t xml:space="preserve"> </w:t>
      </w:r>
      <w:r w:rsidR="00A25341">
        <w:t>et qui sont capable</w:t>
      </w:r>
      <w:r w:rsidR="00B71720">
        <w:t>s</w:t>
      </w:r>
      <w:r w:rsidR="00A25341">
        <w:t xml:space="preserve"> d’</w:t>
      </w:r>
      <w:r w:rsidR="00932240">
        <w:t>interagir</w:t>
      </w:r>
      <w:r w:rsidR="00A25341">
        <w:t xml:space="preserve"> avec ce dernier.</w:t>
      </w:r>
      <w:r w:rsidR="000207B6">
        <w:t xml:space="preserve"> </w:t>
      </w:r>
      <w:r w:rsidR="00B71720">
        <w:t xml:space="preserve">Un agent est une </w:t>
      </w:r>
      <w:r w:rsidR="005A6F70">
        <w:t>entité</w:t>
      </w:r>
      <w:r w:rsidR="005C375B">
        <w:t>,</w:t>
      </w:r>
      <w:r w:rsidR="005A6F70">
        <w:t xml:space="preserve"> plus ou </w:t>
      </w:r>
      <w:r w:rsidR="008E29F7">
        <w:t xml:space="preserve">moins </w:t>
      </w:r>
      <w:r w:rsidR="005A6F70">
        <w:t>autonome, apte à prendre des décisions en fonction du contexte dans lequel il se trouve.</w:t>
      </w:r>
      <w:r w:rsidR="00566247">
        <w:t xml:space="preserve"> Un agent peut servir à représenter une gamme très large d’entités allant d’un processus informatique à un être humain par exemple.</w:t>
      </w:r>
      <w:r w:rsidR="00A77182">
        <w:t xml:space="preserve"> </w:t>
      </w:r>
    </w:p>
    <w:p w:rsidR="00D506D5" w:rsidRDefault="00AA1EAD" w:rsidP="00B63138">
      <w:pPr>
        <w:jc w:val="both"/>
      </w:pPr>
      <w:r>
        <w:t xml:space="preserve">La conception d’un SMA soulève </w:t>
      </w:r>
      <w:r w:rsidR="00B67896">
        <w:t xml:space="preserve">en général </w:t>
      </w:r>
      <w:r>
        <w:t xml:space="preserve">plusieurs </w:t>
      </w:r>
      <w:r w:rsidR="00B63138">
        <w:t xml:space="preserve">problématiques </w:t>
      </w:r>
      <w:r w:rsidR="00976608">
        <w:t xml:space="preserve">liées au degré d’intelligence des agents. </w:t>
      </w:r>
      <w:r w:rsidR="00D506D5">
        <w:t>Ainsi, il faut s’interroger sur la manière dont il</w:t>
      </w:r>
      <w:r w:rsidR="003A4ABB">
        <w:t xml:space="preserve">s prennent </w:t>
      </w:r>
      <w:r w:rsidR="00D506D5">
        <w:t xml:space="preserve">des décisions, sur la manière </w:t>
      </w:r>
      <w:r w:rsidR="00EC7F50">
        <w:t>avec laquelle</w:t>
      </w:r>
      <w:r w:rsidR="00D506D5">
        <w:t xml:space="preserve"> il</w:t>
      </w:r>
      <w:r w:rsidR="00AF26F7">
        <w:t>s perçoivent</w:t>
      </w:r>
      <w:r w:rsidR="00D506D5">
        <w:t xml:space="preserve"> </w:t>
      </w:r>
      <w:r w:rsidR="00CB3D50">
        <w:t>leur</w:t>
      </w:r>
      <w:r w:rsidR="00D506D5">
        <w:t xml:space="preserve"> environnement ou encore sur la manière dont il</w:t>
      </w:r>
      <w:r w:rsidR="004758D4">
        <w:t>s peuvent</w:t>
      </w:r>
      <w:r w:rsidR="00D506D5">
        <w:t xml:space="preserve"> collaborer.</w:t>
      </w:r>
      <w:r w:rsidR="00F421D8">
        <w:t xml:space="preserve"> Suivant leur comportement, les agents peuvent être classés en catégorie, agents cognitifs ou agents réactif</w:t>
      </w:r>
      <w:r w:rsidR="000C3F8A">
        <w:t>s</w:t>
      </w:r>
      <w:r w:rsidR="005718B2">
        <w:t xml:space="preserve"> par exemple. I</w:t>
      </w:r>
      <w:r w:rsidR="00BA6516">
        <w:t>l</w:t>
      </w:r>
      <w:r w:rsidR="007248B0">
        <w:t xml:space="preserve"> est</w:t>
      </w:r>
      <w:r w:rsidR="00BA6516">
        <w:t xml:space="preserve"> également possible de définir une organisation </w:t>
      </w:r>
      <w:r w:rsidR="0048238D">
        <w:t>entre</w:t>
      </w:r>
      <w:r w:rsidR="0074041A">
        <w:t xml:space="preserve"> les agents de manière à reproduire une hiérarchie</w:t>
      </w:r>
      <w:r w:rsidR="00392F20">
        <w:t>, des coalitions ou encore des marchés pour simuler le commerce d’objets entre ceux-ci.</w:t>
      </w:r>
    </w:p>
    <w:p w:rsidR="00423268" w:rsidRDefault="00B91652" w:rsidP="00B63138">
      <w:pPr>
        <w:jc w:val="both"/>
      </w:pPr>
      <w:r>
        <w:t xml:space="preserve">Cette introduction montre la richesse et les </w:t>
      </w:r>
      <w:r w:rsidR="0041492A">
        <w:t>possibilités</w:t>
      </w:r>
      <w:r>
        <w:t xml:space="preserve"> qu’</w:t>
      </w:r>
      <w:r w:rsidR="00CA5418">
        <w:t>offre</w:t>
      </w:r>
      <w:r>
        <w:t xml:space="preserve"> la mise en place d’</w:t>
      </w:r>
      <w:r w:rsidR="004141CE">
        <w:t>un SMA.</w:t>
      </w:r>
      <w:r w:rsidR="00CD5D1F">
        <w:t xml:space="preserve"> Cependant, avant de développer un tel système il faut d’abord penser à ce que l’</w:t>
      </w:r>
      <w:r w:rsidR="007867ED">
        <w:t xml:space="preserve">on veut modéliser. La partie suivante a pour rôle d’expliquer au lecteur en quoi consiste </w:t>
      </w:r>
      <w:r w:rsidR="0094379D">
        <w:t>ce</w:t>
      </w:r>
      <w:r w:rsidR="007867ED">
        <w:t xml:space="preserve"> projet </w:t>
      </w:r>
      <w:r w:rsidR="0094379D">
        <w:t xml:space="preserve">et </w:t>
      </w:r>
      <w:r w:rsidR="00A45F25">
        <w:t xml:space="preserve">permet </w:t>
      </w:r>
      <w:r w:rsidR="00B067D3">
        <w:t>de définir ce qui a été modélisé.</w:t>
      </w:r>
    </w:p>
    <w:p w:rsidR="009A19DC" w:rsidRDefault="009A19DC" w:rsidP="00B63138">
      <w:pPr>
        <w:jc w:val="both"/>
      </w:pPr>
    </w:p>
    <w:p w:rsidR="009D70EB" w:rsidRDefault="009D70EB" w:rsidP="00B63138">
      <w:pPr>
        <w:jc w:val="both"/>
      </w:pPr>
    </w:p>
    <w:p w:rsidR="009D70EB" w:rsidRDefault="009D70EB" w:rsidP="00B63138">
      <w:pPr>
        <w:jc w:val="both"/>
      </w:pPr>
    </w:p>
    <w:p w:rsidR="009D70EB" w:rsidRDefault="009D70EB" w:rsidP="00B63138">
      <w:pPr>
        <w:jc w:val="both"/>
      </w:pPr>
    </w:p>
    <w:p w:rsidR="002F41B4" w:rsidRDefault="002F41B4" w:rsidP="002F41B4">
      <w:pPr>
        <w:pStyle w:val="Titre2"/>
      </w:pPr>
      <w:r>
        <w:lastRenderedPageBreak/>
        <w:t>2) Présentation du projet</w:t>
      </w:r>
    </w:p>
    <w:p w:rsidR="009D70EB" w:rsidRDefault="009D70EB" w:rsidP="002F41B4"/>
    <w:p w:rsidR="009D70EB" w:rsidRDefault="009D70EB" w:rsidP="00F152B9">
      <w:pPr>
        <w:jc w:val="both"/>
      </w:pPr>
      <w:r>
        <w:t xml:space="preserve">D’une manière </w:t>
      </w:r>
      <w:r w:rsidR="00315D3B">
        <w:t>générale</w:t>
      </w:r>
      <w:r>
        <w:t>, l’objectif de ce projet</w:t>
      </w:r>
      <w:r w:rsidR="00F36A6B">
        <w:t xml:space="preserve"> </w:t>
      </w:r>
      <w:r w:rsidR="00325081">
        <w:t>était</w:t>
      </w:r>
      <w:r>
        <w:t xml:space="preserve"> de concevoir un programme permettant de simuler le développement d’une civilisation </w:t>
      </w:r>
      <w:r w:rsidR="00933844">
        <w:t xml:space="preserve">primaire </w:t>
      </w:r>
      <w:r>
        <w:t>dans un environnement donné.</w:t>
      </w:r>
      <w:r w:rsidR="00312544">
        <w:t xml:space="preserve"> </w:t>
      </w:r>
      <w:r w:rsidR="008F2E99">
        <w:t xml:space="preserve">Cette idée vient de ce qui se fait dans certains jeux de stratégie en temps réel où le joueur contrôle un ensemble d’unités et doit donner des ordres à celles-ci afin de développer au maximum </w:t>
      </w:r>
      <w:r w:rsidR="00D70C33">
        <w:t>sa</w:t>
      </w:r>
      <w:r w:rsidR="008F2E99">
        <w:t xml:space="preserve"> civilisation.</w:t>
      </w:r>
      <w:r w:rsidR="009A5DEB">
        <w:t xml:space="preserve"> </w:t>
      </w:r>
      <w:r w:rsidR="008E5388">
        <w:t>Le développement d’une civilisation passe bien entendu par le développement économique de celle-ci mais aussi par le développement militaire. Le joueur doit alors guider ses unités tant sur le plan de la collecte des ressources et de la construction de bâtiments que sur le plan militaire où il doit adopter la meilleur stratégie, afin de vaincre ses adversaires.</w:t>
      </w:r>
    </w:p>
    <w:p w:rsidR="003D35FE" w:rsidRDefault="00A43C49" w:rsidP="00F152B9">
      <w:pPr>
        <w:jc w:val="both"/>
      </w:pPr>
      <w:r>
        <w:t xml:space="preserve">Le SMA développé au cours de ce projet reprend quelques-unes des grandes lignes de ce type de jeux. En effet, il a été choisi de se focaliser uniquement sur la partie qui touche au développement économique d’une civilisation. Ce développement est bien entendu lié au cadre spatiotemporel dans lequel la civilisation évolue. Il va de </w:t>
      </w:r>
      <w:r w:rsidR="00C277B2">
        <w:t>soi</w:t>
      </w:r>
      <w:r>
        <w:t xml:space="preserve"> que la stratégie</w:t>
      </w:r>
      <w:r w:rsidR="000B1BB8">
        <w:t xml:space="preserve"> de développement</w:t>
      </w:r>
      <w:r w:rsidR="009541AE">
        <w:t xml:space="preserve"> économique</w:t>
      </w:r>
      <w:r>
        <w:t xml:space="preserve"> adoptée par un pays à l’air de la mondialisation n’est pas la même que celle adoptée par </w:t>
      </w:r>
      <w:r w:rsidR="00D22CAD">
        <w:t xml:space="preserve">l’empire romain </w:t>
      </w:r>
      <w:r>
        <w:t xml:space="preserve">plusieurs siècles avant </w:t>
      </w:r>
      <w:r w:rsidR="000B1BB8">
        <w:t>Jésus</w:t>
      </w:r>
      <w:r>
        <w:t xml:space="preserve"> Christ.</w:t>
      </w:r>
      <w:r w:rsidR="000B1BB8">
        <w:t xml:space="preserve"> </w:t>
      </w:r>
    </w:p>
    <w:p w:rsidR="00A43C49" w:rsidRDefault="000B1BB8" w:rsidP="00F152B9">
      <w:pPr>
        <w:jc w:val="both"/>
      </w:pPr>
      <w:r>
        <w:t xml:space="preserve">Dans le </w:t>
      </w:r>
      <w:r w:rsidR="00E66920">
        <w:t>cadre de</w:t>
      </w:r>
      <w:r w:rsidR="002C1F33">
        <w:t xml:space="preserve"> ce projet, il a été choisi de faire évoluer les civilisations à </w:t>
      </w:r>
      <w:r w:rsidR="00E66920">
        <w:t xml:space="preserve"> </w:t>
      </w:r>
      <w:r w:rsidR="002C1F33">
        <w:t xml:space="preserve">une époque plus ancienne que la </w:t>
      </w:r>
      <w:r w:rsidR="009D0AB5">
        <w:t>nôtre</w:t>
      </w:r>
      <w:r w:rsidR="002C1F33">
        <w:t xml:space="preserve">. En effet, </w:t>
      </w:r>
      <w:r w:rsidR="003D35FE">
        <w:t xml:space="preserve">dans cette simulation les agents doivent être en mesure de collecter des ressources directement accessibles dans leur environnement, comme du bois, de la nourriture ou encore des minerais. </w:t>
      </w:r>
      <w:r w:rsidR="00644408">
        <w:t>Ensuite à partir de ces ressources, ils doivent pouvoir construire des bâtiments, et se multiplier afin de faire croitre leur population.</w:t>
      </w:r>
      <w:r w:rsidR="00B92AA3">
        <w:t xml:space="preserve"> Pour donner un lieu et une époque correspondant à ce contexte on pourrait prendre l’Amérique à l’époque de sa découverte par Christophe Colomb</w:t>
      </w:r>
      <w:r w:rsidR="00A849EB">
        <w:t xml:space="preserve"> en 1492. </w:t>
      </w:r>
      <w:r w:rsidR="00C14E3A">
        <w:t xml:space="preserve">A cette époque, les </w:t>
      </w:r>
      <w:r w:rsidR="00206B2E">
        <w:t>Colomb</w:t>
      </w:r>
      <w:r w:rsidR="00C14E3A">
        <w:t xml:space="preserve"> disposaient du savoir nécessaire </w:t>
      </w:r>
      <w:r w:rsidR="0019771C">
        <w:t xml:space="preserve">pour développer une civilisation assez complexe, le tout sur un territoire </w:t>
      </w:r>
      <w:r w:rsidR="00567E0F">
        <w:t>quasiment</w:t>
      </w:r>
      <w:r w:rsidR="0019771C">
        <w:t xml:space="preserve"> vierge et riche en ressources naturelles. </w:t>
      </w:r>
    </w:p>
    <w:p w:rsidR="00B43D72" w:rsidRDefault="004733BA" w:rsidP="00F152B9">
      <w:pPr>
        <w:jc w:val="both"/>
      </w:pPr>
      <w:r>
        <w:t xml:space="preserve">Si l’on ramène </w:t>
      </w:r>
      <w:r w:rsidR="00565478">
        <w:t xml:space="preserve">maintenant </w:t>
      </w:r>
      <w:r>
        <w:t xml:space="preserve">ce problème au cadre </w:t>
      </w:r>
      <w:r w:rsidR="00546C11">
        <w:t xml:space="preserve">des SMA, le principe du projet est de faire coopérer un ensemble d’agents dans un environnement riche en ressources naturelles. Les agents doivent donc unir leur force afin de collecter </w:t>
      </w:r>
      <w:r w:rsidR="00934ED1">
        <w:t>des</w:t>
      </w:r>
      <w:r w:rsidR="00546C11">
        <w:t xml:space="preserve"> ressources qu’ils mutualisent. L’objectif final de ce système étant que les agents construisent des bâtiments </w:t>
      </w:r>
      <w:r w:rsidR="007B325A">
        <w:t xml:space="preserve">- </w:t>
      </w:r>
      <w:r w:rsidR="00D80594">
        <w:t>grâce</w:t>
      </w:r>
      <w:r w:rsidR="00546C11">
        <w:t xml:space="preserve"> </w:t>
      </w:r>
      <w:r w:rsidR="00DE33C4">
        <w:t>aux</w:t>
      </w:r>
      <w:r w:rsidR="00546C11">
        <w:t xml:space="preserve"> ressources</w:t>
      </w:r>
      <w:r w:rsidR="007B325A">
        <w:t xml:space="preserve"> -</w:t>
      </w:r>
      <w:r w:rsidR="00546C11">
        <w:t xml:space="preserve"> afin d’accroitre leur population.</w:t>
      </w:r>
      <w:r w:rsidR="00A414A7">
        <w:t xml:space="preserve"> </w:t>
      </w:r>
      <w:r w:rsidR="00BE458E">
        <w:t xml:space="preserve">Du point de vu organisationnel, les agents sont donc </w:t>
      </w:r>
      <w:r w:rsidR="00272E5B">
        <w:t>structurés</w:t>
      </w:r>
      <w:r w:rsidR="00BE458E">
        <w:t xml:space="preserve"> en équipe, c’est-à-dire qu’ils travaillent ensemble à la réalisation d’objectifs communs</w:t>
      </w:r>
      <w:r w:rsidR="0085202A">
        <w:t xml:space="preserve">, et qu’ils cherchent à maximiser les </w:t>
      </w:r>
      <w:r w:rsidR="0062339D">
        <w:t>intérêts</w:t>
      </w:r>
      <w:r w:rsidR="0085202A">
        <w:t xml:space="preserve"> de l’équipe plutôt que leurs intérêts personnels.</w:t>
      </w:r>
      <w:r w:rsidR="0088452F">
        <w:t xml:space="preserve"> La simulation prend fin dès lors</w:t>
      </w:r>
      <w:r w:rsidR="00FE7231">
        <w:t xml:space="preserve"> </w:t>
      </w:r>
      <w:r w:rsidR="0088452F">
        <w:t>qu’il n’y a plus de ressources disponibles dans l’environnement.</w:t>
      </w:r>
    </w:p>
    <w:p w:rsidR="00F50792" w:rsidRDefault="00F50792" w:rsidP="00F152B9">
      <w:pPr>
        <w:jc w:val="both"/>
      </w:pPr>
      <w:r>
        <w:t xml:space="preserve">Bien entendu, ce projet n’a pas une </w:t>
      </w:r>
      <w:r w:rsidR="006E3C77">
        <w:t>d’application</w:t>
      </w:r>
      <w:r>
        <w:t xml:space="preserve"> scientifique précise. </w:t>
      </w:r>
      <w:r w:rsidR="00A66D0B">
        <w:t>Il constitue surtout un sujet de découvertes des</w:t>
      </w:r>
      <w:r>
        <w:t xml:space="preserve"> système</w:t>
      </w:r>
      <w:r w:rsidR="008C310F">
        <w:t>s</w:t>
      </w:r>
      <w:r>
        <w:t xml:space="preserve"> </w:t>
      </w:r>
      <w:r w:rsidR="003D6D7A">
        <w:t>multi</w:t>
      </w:r>
      <w:r>
        <w:t xml:space="preserve">-agent et </w:t>
      </w:r>
      <w:r w:rsidR="000D2C07">
        <w:t xml:space="preserve">de </w:t>
      </w:r>
      <w:r>
        <w:t xml:space="preserve">la simulation stochastique à </w:t>
      </w:r>
      <w:r w:rsidR="00C932CA">
        <w:t>évènements</w:t>
      </w:r>
      <w:r>
        <w:t xml:space="preserve"> discrets.</w:t>
      </w:r>
    </w:p>
    <w:p w:rsidR="004733BA" w:rsidRDefault="00B43D72" w:rsidP="00F152B9">
      <w:pPr>
        <w:jc w:val="both"/>
      </w:pPr>
      <w:r>
        <w:t>Avant de passer à la phase l’</w:t>
      </w:r>
      <w:r w:rsidR="00B14307">
        <w:t>analyse, il est nécessaire de définir les outils techniques utilisés pour mener à bien le développement de ce programme.</w:t>
      </w:r>
      <w:r w:rsidR="00C21C64">
        <w:t xml:space="preserve"> C’est le rôle de la partie suivante </w:t>
      </w:r>
      <w:r w:rsidR="00114354">
        <w:t xml:space="preserve">qui explique </w:t>
      </w:r>
      <w:r w:rsidR="00844DC6">
        <w:t>quels langages, quels IDE et autre outils de développement ont été utilisés pour la conduite de ce projet</w:t>
      </w:r>
      <w:r w:rsidR="008C3A23">
        <w:t>.</w:t>
      </w:r>
    </w:p>
    <w:p w:rsidR="00B62E16" w:rsidRDefault="00B62E16" w:rsidP="002F41B4"/>
    <w:p w:rsidR="00B62E16" w:rsidRDefault="002F41B4" w:rsidP="00EB7B60">
      <w:pPr>
        <w:pStyle w:val="Titre1"/>
      </w:pPr>
      <w:r>
        <w:lastRenderedPageBreak/>
        <w:t>II. Outils et méthodes</w:t>
      </w:r>
    </w:p>
    <w:p w:rsidR="00B62E16" w:rsidRPr="00B62E16" w:rsidRDefault="00B62E16" w:rsidP="00B62E16"/>
    <w:p w:rsidR="002F41B4" w:rsidRDefault="002F41B4" w:rsidP="002F41B4">
      <w:pPr>
        <w:pStyle w:val="Titre2"/>
      </w:pPr>
      <w:r>
        <w:t>1) Présentation des outils de développement utilisés</w:t>
      </w:r>
    </w:p>
    <w:p w:rsidR="000A3DA6" w:rsidRDefault="000A3DA6" w:rsidP="000A3DA6"/>
    <w:p w:rsidR="00BB5887" w:rsidRPr="000A3DA6" w:rsidRDefault="000A3DA6" w:rsidP="000A3DA6">
      <w:r w:rsidRPr="000A3DA6">
        <w:t>Différents outils et technologies ont été utilisés pour mener à bien ce projet. Dans cette partie il sera question d’expliquer le rôle de chacun d’eux et de dire en quoi ils ont permis d’améliorer la qualité du programme développé.</w:t>
      </w:r>
    </w:p>
    <w:p w:rsidR="002F41B4" w:rsidRPr="00566172" w:rsidRDefault="00D24E35" w:rsidP="002F41B4">
      <w:pPr>
        <w:pStyle w:val="Titre3"/>
        <w:rPr>
          <w:lang w:val="en-US"/>
        </w:rPr>
      </w:pPr>
      <w:proofErr w:type="spellStart"/>
      <w:r w:rsidRPr="00566172">
        <w:rPr>
          <w:lang w:val="en-US"/>
        </w:rPr>
        <w:t>i</w:t>
      </w:r>
      <w:proofErr w:type="spellEnd"/>
      <w:r w:rsidR="002F41B4" w:rsidRPr="00566172">
        <w:rPr>
          <w:lang w:val="en-US"/>
        </w:rPr>
        <w:t xml:space="preserve">) </w:t>
      </w:r>
      <w:proofErr w:type="spellStart"/>
      <w:r w:rsidR="002F41B4" w:rsidRPr="00566172">
        <w:rPr>
          <w:lang w:val="en-US"/>
        </w:rPr>
        <w:t>Doxygen</w:t>
      </w:r>
      <w:proofErr w:type="spellEnd"/>
    </w:p>
    <w:p w:rsidR="002F41B4" w:rsidRPr="00566172" w:rsidRDefault="00D24E35" w:rsidP="002F41B4">
      <w:pPr>
        <w:pStyle w:val="Titre3"/>
        <w:rPr>
          <w:lang w:val="en-US"/>
        </w:rPr>
      </w:pPr>
      <w:r w:rsidRPr="00566172">
        <w:rPr>
          <w:lang w:val="en-US"/>
        </w:rPr>
        <w:t>ii</w:t>
      </w:r>
      <w:r w:rsidR="00FA1C1C" w:rsidRPr="00566172">
        <w:rPr>
          <w:lang w:val="en-US"/>
        </w:rPr>
        <w:t xml:space="preserve">) </w:t>
      </w:r>
      <w:proofErr w:type="spellStart"/>
      <w:r w:rsidR="00FA1C1C" w:rsidRPr="00566172">
        <w:rPr>
          <w:lang w:val="en-US"/>
        </w:rPr>
        <w:t>Github</w:t>
      </w:r>
      <w:proofErr w:type="spellEnd"/>
    </w:p>
    <w:p w:rsidR="008272F1" w:rsidRDefault="00D24E35" w:rsidP="002371BD">
      <w:pPr>
        <w:pStyle w:val="Titre3"/>
        <w:rPr>
          <w:lang w:val="en-US"/>
        </w:rPr>
      </w:pPr>
      <w:r w:rsidRPr="00566172">
        <w:rPr>
          <w:lang w:val="en-US"/>
        </w:rPr>
        <w:t>iii</w:t>
      </w:r>
      <w:r w:rsidR="002E60CF" w:rsidRPr="00566172">
        <w:rPr>
          <w:lang w:val="en-US"/>
        </w:rPr>
        <w:t xml:space="preserve">) </w:t>
      </w:r>
      <w:proofErr w:type="spellStart"/>
      <w:r w:rsidR="003D2EC3" w:rsidRPr="00566172">
        <w:rPr>
          <w:lang w:val="en-US"/>
        </w:rPr>
        <w:t>Langage</w:t>
      </w:r>
      <w:proofErr w:type="spellEnd"/>
      <w:r w:rsidR="003D2EC3" w:rsidRPr="00566172">
        <w:rPr>
          <w:lang w:val="en-US"/>
        </w:rPr>
        <w:t xml:space="preserve"> C++</w:t>
      </w:r>
    </w:p>
    <w:p w:rsidR="002371BD" w:rsidRPr="002371BD" w:rsidRDefault="002371BD" w:rsidP="002371BD">
      <w:pPr>
        <w:rPr>
          <w:lang w:val="en-US"/>
        </w:rPr>
      </w:pPr>
    </w:p>
    <w:p w:rsidR="008272F1" w:rsidRDefault="00C94FE7" w:rsidP="002371BD">
      <w:pPr>
        <w:jc w:val="both"/>
      </w:pPr>
      <w:r w:rsidRPr="00C94FE7">
        <w:t xml:space="preserve">Le </w:t>
      </w:r>
      <w:r>
        <w:t xml:space="preserve">SMA de ce projet a été développé en C++. Ce choix de langage a été motivé par différentes raisons. La première est qu’il fallait que le langage </w:t>
      </w:r>
      <w:r w:rsidR="00A463F8">
        <w:t xml:space="preserve">utilisé offre la possibilité de mettre en œuvre le paradigme de la programmation objet. En effet, ce type de langage offre un niveau d’abstraction suffisamment élevé </w:t>
      </w:r>
      <w:r w:rsidR="00E240C2">
        <w:t xml:space="preserve">pour mettre en </w:t>
      </w:r>
      <w:r w:rsidR="000F4B3C">
        <w:t>place</w:t>
      </w:r>
      <w:r w:rsidR="00E240C2">
        <w:t xml:space="preserve"> des systèmes complexes comme ceux de</w:t>
      </w:r>
      <w:r w:rsidR="00CD3B26">
        <w:t xml:space="preserve"> que </w:t>
      </w:r>
      <w:r w:rsidR="006140FF">
        <w:t>requièrent</w:t>
      </w:r>
      <w:r w:rsidR="00CD3B26">
        <w:t xml:space="preserve"> le développement d’un SMA.</w:t>
      </w:r>
      <w:r w:rsidR="00243542">
        <w:t xml:space="preserve"> De plus, la programmation objet facilite le maintien, l’amélioration et le </w:t>
      </w:r>
      <w:r w:rsidR="00C4786F">
        <w:t>débogage d’un</w:t>
      </w:r>
      <w:r w:rsidR="00EF4CF8">
        <w:t xml:space="preserve"> code source</w:t>
      </w:r>
      <w:r w:rsidR="00243542">
        <w:t>. Enfin</w:t>
      </w:r>
      <w:r w:rsidR="00872806">
        <w:t>,</w:t>
      </w:r>
      <w:r w:rsidR="001A03DB">
        <w:t xml:space="preserve"> de par la nature atomique des objets, elle facilite le découpage et la répartition du travail</w:t>
      </w:r>
      <w:r w:rsidR="007A4C04">
        <w:t xml:space="preserve"> à accomplir</w:t>
      </w:r>
      <w:r w:rsidR="002B0DE0">
        <w:t xml:space="preserve"> dans une équipe</w:t>
      </w:r>
      <w:r w:rsidR="007A4C04">
        <w:t xml:space="preserve"> </w:t>
      </w:r>
      <w:r w:rsidR="002B0DE0">
        <w:t xml:space="preserve">afin de </w:t>
      </w:r>
      <w:r w:rsidR="007A4C04">
        <w:t>mener à bien un projet de développement</w:t>
      </w:r>
      <w:r w:rsidR="001A03DB">
        <w:t>.</w:t>
      </w:r>
      <w:r w:rsidR="00243542">
        <w:t xml:space="preserve"> </w:t>
      </w:r>
    </w:p>
    <w:p w:rsidR="009E1E04" w:rsidRDefault="008A3D87" w:rsidP="002371BD">
      <w:pPr>
        <w:jc w:val="both"/>
      </w:pPr>
      <w:r>
        <w:t>Une des critiques que l’on peut faire du C++ est qu’</w:t>
      </w:r>
      <w:r w:rsidR="000F7227">
        <w:t xml:space="preserve">il reste un langage d’assez bas niveau, proche de la machine et donc moins portable </w:t>
      </w:r>
      <w:r w:rsidR="0025465A">
        <w:t xml:space="preserve">qu’un langage plus récent comme le C# ou le Java. Cependant, </w:t>
      </w:r>
      <w:r w:rsidR="002371BD">
        <w:t>un langage de bas niveau n’a pas que d</w:t>
      </w:r>
      <w:r w:rsidR="00504E54">
        <w:t xml:space="preserve">es inconvénients. En effet, </w:t>
      </w:r>
      <w:r w:rsidR="0012567D">
        <w:t>en termes de performances, rien n’égal</w:t>
      </w:r>
      <w:r w:rsidR="00B61411">
        <w:t>e</w:t>
      </w:r>
      <w:r w:rsidR="000134CE">
        <w:t xml:space="preserve"> la vitesse d’une instruction assembleur</w:t>
      </w:r>
      <w:r w:rsidR="00224CFC">
        <w:t xml:space="preserve"> directement </w:t>
      </w:r>
      <w:r w:rsidR="0095547C">
        <w:t>exécutée</w:t>
      </w:r>
      <w:r w:rsidR="00224CFC">
        <w:t xml:space="preserve"> par un processeur</w:t>
      </w:r>
      <w:r w:rsidR="00504E54">
        <w:t>.</w:t>
      </w:r>
      <w:r w:rsidR="008C6E1D">
        <w:t xml:space="preserve"> </w:t>
      </w:r>
      <w:r w:rsidR="00146801">
        <w:t>Lorsqu’un programme C++ est généré, d</w:t>
      </w:r>
      <w:r w:rsidR="008C6E1D">
        <w:t xml:space="preserve">e telles instructions sont </w:t>
      </w:r>
      <w:r w:rsidR="001D5890">
        <w:t>écrites</w:t>
      </w:r>
      <w:r w:rsidR="007663FC">
        <w:t xml:space="preserve"> et assemblées dans une image exécutable</w:t>
      </w:r>
      <w:r w:rsidR="00E34B11">
        <w:t xml:space="preserve"> que le processeur </w:t>
      </w:r>
      <w:r w:rsidR="00FA7477">
        <w:t xml:space="preserve">peut directement </w:t>
      </w:r>
      <w:r w:rsidR="009631DE">
        <w:t>lancer</w:t>
      </w:r>
      <w:r w:rsidR="008C6E1D">
        <w:t>.</w:t>
      </w:r>
      <w:r w:rsidR="0088699B">
        <w:t xml:space="preserve"> Avec les langages évolués</w:t>
      </w:r>
      <w:r w:rsidR="00DB4186">
        <w:t>,</w:t>
      </w:r>
      <w:r w:rsidR="0088699B">
        <w:t xml:space="preserve"> un certain nombre de mécanismes sont mis en place pour augmenter</w:t>
      </w:r>
      <w:r w:rsidR="00072FCF">
        <w:t xml:space="preserve"> entre autre la portabilité du code, mais ils peuvent également ralentir l’exécution </w:t>
      </w:r>
      <w:r w:rsidR="00004A06">
        <w:t>du</w:t>
      </w:r>
      <w:r w:rsidR="00072FCF">
        <w:t xml:space="preserve"> programme. </w:t>
      </w:r>
      <w:r w:rsidR="00504E54">
        <w:t>Ainsi, un programme développé</w:t>
      </w:r>
      <w:r w:rsidR="00AF46EE">
        <w:t xml:space="preserve"> en Java nécessite une phase de compilation à la volée avant d’être exécuté par le processeur, ce qui a pour effet de le rendre moins performant</w:t>
      </w:r>
      <w:r w:rsidR="009B4665">
        <w:t xml:space="preserve"> </w:t>
      </w:r>
      <w:r w:rsidR="004601BA">
        <w:t>(</w:t>
      </w:r>
      <w:r w:rsidR="009B4665">
        <w:t>même si ce constat est de moins en moins vrai de nos jours du fait de l’amélioration des machines virtuelles et des compilateurs JIT</w:t>
      </w:r>
      <w:r w:rsidR="004601BA">
        <w:t>)</w:t>
      </w:r>
      <w:r w:rsidR="009D65CF">
        <w:t>.</w:t>
      </w:r>
      <w:r w:rsidR="00FE7231">
        <w:t xml:space="preserve"> </w:t>
      </w:r>
    </w:p>
    <w:p w:rsidR="00FD72A6" w:rsidRDefault="002C7C63" w:rsidP="002371BD">
      <w:pPr>
        <w:jc w:val="both"/>
      </w:pPr>
      <w:r>
        <w:t xml:space="preserve">De plus, </w:t>
      </w:r>
      <w:r w:rsidR="00FD72A6">
        <w:t>de par la nature du programme, on peut d’ores et déjà se douter qu’un grand nombre d’objets risques d’être alloués /</w:t>
      </w:r>
      <w:r w:rsidR="00FD72A6" w:rsidRPr="00FD72A6">
        <w:t xml:space="preserve"> </w:t>
      </w:r>
      <w:proofErr w:type="spellStart"/>
      <w:r w:rsidR="00FD72A6" w:rsidRPr="00FD72A6">
        <w:t>désalloués</w:t>
      </w:r>
      <w:proofErr w:type="spellEnd"/>
      <w:r w:rsidR="00FD72A6">
        <w:t xml:space="preserve"> en temps réel, comme </w:t>
      </w:r>
      <w:r w:rsidR="00735D8B">
        <w:t xml:space="preserve">c’est le cas </w:t>
      </w:r>
      <w:r w:rsidR="00FD72A6">
        <w:t>dans de</w:t>
      </w:r>
      <w:r w:rsidR="004C6D72">
        <w:t xml:space="preserve"> nombreuse</w:t>
      </w:r>
      <w:r w:rsidR="00D4764F">
        <w:t>s</w:t>
      </w:r>
      <w:r w:rsidR="004C6D72">
        <w:t xml:space="preserve"> </w:t>
      </w:r>
      <w:r w:rsidR="00735D8B">
        <w:t>simulation</w:t>
      </w:r>
      <w:r w:rsidR="00D4764F">
        <w:t>s</w:t>
      </w:r>
      <w:r w:rsidR="00FD72A6">
        <w:t xml:space="preserve">. </w:t>
      </w:r>
      <w:r w:rsidR="00A52427">
        <w:t xml:space="preserve">Le fait que le C++ laisse à l’utilisateur la charge de gérer la mémoire permet d’éviter la lourdeur de certains mécanismes présents </w:t>
      </w:r>
      <w:r w:rsidR="00D102CD">
        <w:t>dans d</w:t>
      </w:r>
      <w:r w:rsidR="00A52427">
        <w:t xml:space="preserve">es langages plus évolués. En effet, en Java ou en C# lorsqu’un trop grand nombre d’objets sont alloués sur le tas, un mécanisme de « ramasse miette » est déclenché avec </w:t>
      </w:r>
      <w:r w:rsidR="00EF2148">
        <w:t>une</w:t>
      </w:r>
      <w:r w:rsidR="00A52427">
        <w:t xml:space="preserve"> haute priorité d’</w:t>
      </w:r>
      <w:r w:rsidR="006C546B">
        <w:t>exécution</w:t>
      </w:r>
      <w:r w:rsidR="001235FB">
        <w:t>. Ce mécanisme a pour but</w:t>
      </w:r>
      <w:r w:rsidR="00DA4C11">
        <w:t xml:space="preserve"> de libérer de la RAM</w:t>
      </w:r>
      <w:r w:rsidR="0083679C">
        <w:t xml:space="preserve"> afin de subvenir aux besoin</w:t>
      </w:r>
      <w:r w:rsidR="00FC5F07">
        <w:t>s</w:t>
      </w:r>
      <w:r w:rsidR="0083679C">
        <w:t xml:space="preserve"> du programme</w:t>
      </w:r>
      <w:r w:rsidR="00DA4C11">
        <w:t>,</w:t>
      </w:r>
      <w:r w:rsidR="0027196A">
        <w:t xml:space="preserve"> mais </w:t>
      </w:r>
      <w:r w:rsidR="00991E9B">
        <w:t xml:space="preserve">il </w:t>
      </w:r>
      <w:r w:rsidR="00A52427">
        <w:t xml:space="preserve">entraine </w:t>
      </w:r>
      <w:r w:rsidR="00241E2E">
        <w:t>souvent</w:t>
      </w:r>
      <w:r w:rsidR="00A52427">
        <w:t xml:space="preserve"> </w:t>
      </w:r>
      <w:r w:rsidR="007164E0">
        <w:t>un</w:t>
      </w:r>
      <w:r w:rsidR="00A52427">
        <w:t xml:space="preserve"> </w:t>
      </w:r>
      <w:r w:rsidR="00C6131C">
        <w:t>ralentissement</w:t>
      </w:r>
      <w:r w:rsidR="00A52427">
        <w:t xml:space="preserve"> important</w:t>
      </w:r>
      <w:r w:rsidR="002A1E0E">
        <w:t xml:space="preserve"> de ce dernier</w:t>
      </w:r>
      <w:r w:rsidR="00A52427">
        <w:t xml:space="preserve">. </w:t>
      </w:r>
    </w:p>
    <w:p w:rsidR="00C232F6" w:rsidRDefault="004B453A" w:rsidP="004050C9">
      <w:pPr>
        <w:jc w:val="both"/>
      </w:pPr>
      <w:r>
        <w:lastRenderedPageBreak/>
        <w:t xml:space="preserve">Un compilateur C++ a donc été utilisé dans le cadre de ce projet. Il s’agit de celui présent dans la suite logicielle </w:t>
      </w:r>
      <w:r w:rsidR="00DA26FA">
        <w:t xml:space="preserve">Visual </w:t>
      </w:r>
      <w:proofErr w:type="spellStart"/>
      <w:r w:rsidR="00DA26FA">
        <w:t>Sudio</w:t>
      </w:r>
      <w:proofErr w:type="spellEnd"/>
      <w:r w:rsidR="00DA26FA">
        <w:t xml:space="preserve"> 2012. </w:t>
      </w:r>
      <w:r w:rsidR="006B7A2D">
        <w:t>Ce dernier supporte la norme C++ 11</w:t>
      </w:r>
      <w:r w:rsidR="00E907F2">
        <w:t xml:space="preserve">, </w:t>
      </w:r>
      <w:r w:rsidR="006B7A2D">
        <w:t xml:space="preserve">c’est pourquoi, </w:t>
      </w:r>
      <w:r w:rsidR="00C67040">
        <w:t xml:space="preserve">certaines </w:t>
      </w:r>
      <w:r w:rsidR="00B37D35">
        <w:t>nouveautés</w:t>
      </w:r>
      <w:r w:rsidR="00C67040">
        <w:t xml:space="preserve"> du </w:t>
      </w:r>
      <w:r w:rsidR="004A2653">
        <w:t>langage</w:t>
      </w:r>
      <w:r w:rsidR="003B1358">
        <w:t xml:space="preserve"> </w:t>
      </w:r>
      <w:r w:rsidR="000731A8">
        <w:t xml:space="preserve">ont pu être utilisées, </w:t>
      </w:r>
      <w:r w:rsidR="003B1358">
        <w:t>comme</w:t>
      </w:r>
      <w:r w:rsidR="0007367F">
        <w:t xml:space="preserve"> </w:t>
      </w:r>
      <w:r w:rsidR="006F255E">
        <w:t>l’inférence</w:t>
      </w:r>
      <w:r w:rsidR="003B1358">
        <w:t xml:space="preserve"> de types</w:t>
      </w:r>
      <w:r w:rsidR="00C8583B">
        <w:t xml:space="preserve"> par exemple</w:t>
      </w:r>
      <w:r w:rsidR="00AE6343">
        <w:t>.</w:t>
      </w:r>
      <w:r w:rsidR="003B1358">
        <w:t xml:space="preserve"> </w:t>
      </w:r>
      <w:r w:rsidR="00BB4AC8">
        <w:t>Ce mécanisme</w:t>
      </w:r>
      <w:r w:rsidR="00AE6343">
        <w:t xml:space="preserve"> permet de laisser </w:t>
      </w:r>
      <w:r w:rsidR="006E5721">
        <w:t>au</w:t>
      </w:r>
      <w:r w:rsidR="00AE6343">
        <w:t xml:space="preserve"> compilateur</w:t>
      </w:r>
      <w:r w:rsidR="006E5721">
        <w:t xml:space="preserve"> le soin de</w:t>
      </w:r>
      <w:r w:rsidR="00AE6343">
        <w:t xml:space="preserve"> résoudre automatiquement le type de certaines variable à la compilation</w:t>
      </w:r>
      <w:r w:rsidR="006F255E">
        <w:t xml:space="preserve"> </w:t>
      </w:r>
      <w:r w:rsidR="00393EDD">
        <w:t xml:space="preserve">grâce au </w:t>
      </w:r>
      <w:r w:rsidR="006F255E">
        <w:t>mot clé « auto ».</w:t>
      </w:r>
      <w:r w:rsidR="006C36A7">
        <w:t xml:space="preserve"> </w:t>
      </w:r>
    </w:p>
    <w:p w:rsidR="0081563E" w:rsidRDefault="00BB0F3D" w:rsidP="004050C9">
      <w:pPr>
        <w:jc w:val="both"/>
      </w:pPr>
      <w:r>
        <w:t xml:space="preserve">Maintenant que la question </w:t>
      </w:r>
      <w:r w:rsidR="005571F3">
        <w:t>du langage de programmation a été discuté</w:t>
      </w:r>
      <w:r w:rsidR="00951E81">
        <w:t>e</w:t>
      </w:r>
      <w:r w:rsidR="005571F3">
        <w:t xml:space="preserve">, il est temps de passer à </w:t>
      </w:r>
      <w:r w:rsidR="0086156A">
        <w:t xml:space="preserve">celle qui </w:t>
      </w:r>
      <w:r w:rsidR="00F51D37">
        <w:t>vient logiquement</w:t>
      </w:r>
      <w:r w:rsidR="004E1EE6">
        <w:t xml:space="preserve"> derrière</w:t>
      </w:r>
      <w:r w:rsidR="0086156A">
        <w:t xml:space="preserve"> : le programme </w:t>
      </w:r>
      <w:r w:rsidR="00B537B6">
        <w:t>doit il s’appuyer sur une API et si oui laquelle </w:t>
      </w:r>
      <w:r w:rsidR="00A12EB8">
        <w:t>choisir parmi celle</w:t>
      </w:r>
      <w:r w:rsidR="0066480A">
        <w:t>s</w:t>
      </w:r>
      <w:r w:rsidR="00A12EB8">
        <w:t xml:space="preserve"> du langage disponible</w:t>
      </w:r>
      <w:r w:rsidR="00065734">
        <w:t>s</w:t>
      </w:r>
      <w:r w:rsidR="00A12EB8">
        <w:t xml:space="preserve"> </w:t>
      </w:r>
      <w:r w:rsidR="00B537B6">
        <w:t>?</w:t>
      </w:r>
      <w:r w:rsidR="00EA4795">
        <w:t xml:space="preserve"> </w:t>
      </w:r>
      <w:r w:rsidR="00542BD2">
        <w:t>La partie suivante a pour rôle de répondre à ces questions</w:t>
      </w:r>
      <w:r w:rsidR="00EA4795">
        <w:t>.</w:t>
      </w:r>
    </w:p>
    <w:p w:rsidR="009A20FA" w:rsidRPr="00C94FE7" w:rsidRDefault="009A20FA" w:rsidP="004050C9">
      <w:pPr>
        <w:jc w:val="both"/>
      </w:pPr>
    </w:p>
    <w:p w:rsidR="003D2EC3" w:rsidRDefault="003D2EC3" w:rsidP="003D2EC3">
      <w:pPr>
        <w:pStyle w:val="Titre3"/>
      </w:pPr>
      <w:r>
        <w:t xml:space="preserve">iv) </w:t>
      </w:r>
      <w:r w:rsidRPr="003D2EC3">
        <w:t xml:space="preserve">Bibliothèque </w:t>
      </w:r>
      <w:proofErr w:type="spellStart"/>
      <w:r w:rsidRPr="003D2EC3">
        <w:t>Qt</w:t>
      </w:r>
      <w:proofErr w:type="spellEnd"/>
    </w:p>
    <w:p w:rsidR="005E24FE" w:rsidRDefault="005E24FE" w:rsidP="00F152B9">
      <w:pPr>
        <w:jc w:val="both"/>
      </w:pPr>
    </w:p>
    <w:p w:rsidR="004050C9" w:rsidRDefault="004050C9" w:rsidP="00EF61F8">
      <w:pPr>
        <w:jc w:val="both"/>
      </w:pPr>
      <w:r>
        <w:t xml:space="preserve">Un des choix effectués au moment de la </w:t>
      </w:r>
      <w:r w:rsidR="009B2A26">
        <w:t>rédaction</w:t>
      </w:r>
      <w:r w:rsidR="00A70E29">
        <w:t xml:space="preserve"> du cahier des charges</w:t>
      </w:r>
      <w:r w:rsidR="00B04248">
        <w:t xml:space="preserve"> du programme</w:t>
      </w:r>
      <w:r w:rsidR="00D05994">
        <w:t>,</w:t>
      </w:r>
      <w:r>
        <w:t xml:space="preserve"> était de dot</w:t>
      </w:r>
      <w:r w:rsidR="00AE367B">
        <w:t>er</w:t>
      </w:r>
      <w:r>
        <w:t xml:space="preserve"> </w:t>
      </w:r>
      <w:r w:rsidR="004668E4">
        <w:t xml:space="preserve">ce dernier </w:t>
      </w:r>
      <w:r>
        <w:t>d’une interface graphique</w:t>
      </w:r>
      <w:r w:rsidR="00D05994">
        <w:t>.</w:t>
      </w:r>
      <w:r w:rsidR="00AE367B">
        <w:t xml:space="preserve"> </w:t>
      </w:r>
      <w:r>
        <w:t xml:space="preserve"> </w:t>
      </w:r>
      <w:r w:rsidR="00CD1F7E">
        <w:t xml:space="preserve">Celle-ci devait avoir pour </w:t>
      </w:r>
      <w:r w:rsidR="004E2BFF">
        <w:t xml:space="preserve">rôle </w:t>
      </w:r>
      <w:r>
        <w:t>d’afficher en temps réel le déroulement de la simulation.</w:t>
      </w:r>
      <w:r w:rsidR="00965C84">
        <w:t xml:space="preserve"> Pour ce faire, il a été décidé de s’appuyer sur </w:t>
      </w:r>
      <w:r w:rsidR="00070777">
        <w:t xml:space="preserve">le </w:t>
      </w:r>
      <w:proofErr w:type="spellStart"/>
      <w:r w:rsidR="00804881">
        <w:t>f</w:t>
      </w:r>
      <w:r w:rsidR="00FD1D0D">
        <w:t>ramework</w:t>
      </w:r>
      <w:proofErr w:type="spellEnd"/>
      <w:r w:rsidR="00216254">
        <w:t> </w:t>
      </w:r>
      <w:proofErr w:type="spellStart"/>
      <w:r w:rsidR="00070777">
        <w:t>Qt</w:t>
      </w:r>
      <w:proofErr w:type="spellEnd"/>
      <w:r w:rsidR="00070777">
        <w:t xml:space="preserve"> qui fournit les outils nécessaire</w:t>
      </w:r>
      <w:r w:rsidR="000B641B">
        <w:t>s</w:t>
      </w:r>
      <w:r w:rsidR="00070777">
        <w:t xml:space="preserve"> au développement d’une interface homme-machine en C++.</w:t>
      </w:r>
    </w:p>
    <w:p w:rsidR="001D5A4B" w:rsidRDefault="001D5A4B" w:rsidP="00EF61F8">
      <w:pPr>
        <w:jc w:val="both"/>
      </w:pPr>
      <w:r>
        <w:t xml:space="preserve">L’utilisation de </w:t>
      </w:r>
      <w:proofErr w:type="spellStart"/>
      <w:r>
        <w:t>Qt</w:t>
      </w:r>
      <w:proofErr w:type="spellEnd"/>
      <w:r>
        <w:t xml:space="preserve"> </w:t>
      </w:r>
      <w:r w:rsidR="00AC28DA">
        <w:t>garantit</w:t>
      </w:r>
      <w:r w:rsidR="005B3741">
        <w:t xml:space="preserve"> </w:t>
      </w:r>
      <w:r w:rsidR="000102DE">
        <w:t>également</w:t>
      </w:r>
      <w:r w:rsidR="005B3741">
        <w:t xml:space="preserve"> une certaine portabilité du programme sur différents types d’architectures</w:t>
      </w:r>
      <w:r w:rsidR="00A532F2">
        <w:t xml:space="preserve"> et d’OS</w:t>
      </w:r>
      <w:r w:rsidR="005B3741">
        <w:t xml:space="preserve">. </w:t>
      </w:r>
      <w:r w:rsidR="0067475C">
        <w:t>A défaut d’avoir choisi un langage portable comme le Java ou le C#, le choix d’utiliser un</w:t>
      </w:r>
      <w:r w:rsidR="006A3193">
        <w:t>e</w:t>
      </w:r>
      <w:r w:rsidR="0067475C">
        <w:t xml:space="preserve"> API portable permet de garantir une certaine indépendance du programme vis-à-vis de la plateforme sur laquelle il s’exécute. </w:t>
      </w:r>
      <w:r>
        <w:t xml:space="preserve"> </w:t>
      </w:r>
    </w:p>
    <w:p w:rsidR="007B2102" w:rsidRDefault="007B2102" w:rsidP="00EF61F8">
      <w:pPr>
        <w:jc w:val="both"/>
      </w:pPr>
      <w:r>
        <w:t xml:space="preserve">En dehors de </w:t>
      </w:r>
      <w:proofErr w:type="spellStart"/>
      <w:r>
        <w:t>Qt</w:t>
      </w:r>
      <w:proofErr w:type="spellEnd"/>
      <w:r>
        <w:t xml:space="preserve"> aucune autre API n’a été utilisée. Le code source est donc conforme aux standard</w:t>
      </w:r>
      <w:r w:rsidR="008B1EB3">
        <w:t>s</w:t>
      </w:r>
      <w:r w:rsidR="004B4A40">
        <w:t xml:space="preserve"> du C++ 11. </w:t>
      </w:r>
      <w:r w:rsidR="00D72C5C">
        <w:t>C’est pourquoi</w:t>
      </w:r>
      <w:r w:rsidR="00361642">
        <w:t>,</w:t>
      </w:r>
      <w:r>
        <w:t xml:space="preserve"> pour être compilé dans environnement</w:t>
      </w:r>
      <w:r w:rsidR="00AD4FB5">
        <w:t xml:space="preserve"> donné</w:t>
      </w:r>
      <w:r>
        <w:t xml:space="preserve">, </w:t>
      </w:r>
      <w:r w:rsidR="0050163B">
        <w:t>il suffit de posséder un compilateur à jour, et le déploiement</w:t>
      </w:r>
      <w:r w:rsidR="00376B95">
        <w:t xml:space="preserve"> du </w:t>
      </w:r>
      <w:r w:rsidR="00F35B2D">
        <w:t>programme</w:t>
      </w:r>
      <w:r w:rsidR="0050163B">
        <w:t xml:space="preserve"> peut s’effectuer</w:t>
      </w:r>
      <w:r w:rsidR="008E74D8">
        <w:t xml:space="preserve"> sans problèmes</w:t>
      </w:r>
      <w:r w:rsidR="0050163B">
        <w:t xml:space="preserve">. </w:t>
      </w:r>
    </w:p>
    <w:p w:rsidR="00BF0052" w:rsidRDefault="00D0148A" w:rsidP="00F152B9">
      <w:pPr>
        <w:jc w:val="both"/>
      </w:pPr>
      <w:r>
        <w:t>Ainsi s’achève la partie sur la présentation des o</w:t>
      </w:r>
      <w:r w:rsidR="00CA5790">
        <w:t xml:space="preserve">utils et </w:t>
      </w:r>
      <w:r w:rsidR="00EF61F8">
        <w:t xml:space="preserve">des </w:t>
      </w:r>
      <w:r w:rsidR="00870181">
        <w:t>technologies utilisées. E</w:t>
      </w:r>
      <w:r w:rsidR="00CA5790">
        <w:t>lle aura permis de préciser l’environnement de travail dans lequel s’est déroulé le projet, tout en justifiant certains choix techniques effectués.</w:t>
      </w:r>
      <w:r w:rsidR="00F86FD2">
        <w:t xml:space="preserve"> Désormais, il est temps d’aborder un point essentiel du projet : l’analyse. </w:t>
      </w:r>
      <w:r w:rsidR="00585BD7">
        <w:t>C’est le</w:t>
      </w:r>
      <w:r w:rsidR="0080201B">
        <w:t xml:space="preserve"> rôle de </w:t>
      </w:r>
      <w:r w:rsidR="00585BD7">
        <w:t>la partie suivante qui détaille</w:t>
      </w:r>
      <w:r w:rsidR="00F86FD2">
        <w:t xml:space="preserve"> </w:t>
      </w:r>
      <w:r w:rsidR="00CC324A">
        <w:t>l’étude</w:t>
      </w:r>
      <w:r w:rsidR="00F86FD2">
        <w:t xml:space="preserve"> menée</w:t>
      </w:r>
      <w:r w:rsidR="00EC4C1F">
        <w:t>,</w:t>
      </w:r>
      <w:r w:rsidR="00F86FD2">
        <w:t xml:space="preserve"> </w:t>
      </w:r>
      <w:r w:rsidR="00246809">
        <w:t>au niveau génie logiciel et algorithmique</w:t>
      </w:r>
      <w:r w:rsidR="00EC4C1F">
        <w:t>,</w:t>
      </w:r>
      <w:r w:rsidR="00F8354E">
        <w:t xml:space="preserve"> pour</w:t>
      </w:r>
      <w:r w:rsidR="00F86FD2">
        <w:t xml:space="preserve"> répondre aux </w:t>
      </w:r>
      <w:r w:rsidR="00CA0A38">
        <w:t xml:space="preserve">besoins du </w:t>
      </w:r>
      <w:r w:rsidR="00F86FD2">
        <w:t>SMA</w:t>
      </w:r>
      <w:r w:rsidR="00CA0A38">
        <w:t xml:space="preserve"> développé</w:t>
      </w:r>
      <w:r w:rsidR="00F86FD2">
        <w:t xml:space="preserve">. </w:t>
      </w:r>
    </w:p>
    <w:p w:rsidR="006500B1" w:rsidRDefault="006500B1" w:rsidP="00F152B9">
      <w:pPr>
        <w:jc w:val="both"/>
      </w:pPr>
    </w:p>
    <w:p w:rsidR="00761748" w:rsidRDefault="00761748" w:rsidP="00F152B9">
      <w:pPr>
        <w:jc w:val="both"/>
      </w:pPr>
    </w:p>
    <w:p w:rsidR="00761748" w:rsidRDefault="00761748" w:rsidP="00F152B9">
      <w:pPr>
        <w:jc w:val="both"/>
      </w:pPr>
    </w:p>
    <w:p w:rsidR="00761748" w:rsidRDefault="00761748" w:rsidP="00F152B9">
      <w:pPr>
        <w:jc w:val="both"/>
      </w:pPr>
    </w:p>
    <w:p w:rsidR="00761748" w:rsidRDefault="00761748" w:rsidP="00F152B9">
      <w:pPr>
        <w:jc w:val="both"/>
      </w:pPr>
    </w:p>
    <w:p w:rsidR="00D95DBD" w:rsidRDefault="00D95DBD" w:rsidP="00F152B9">
      <w:pPr>
        <w:jc w:val="both"/>
      </w:pPr>
    </w:p>
    <w:p w:rsidR="00D95DBD" w:rsidRDefault="00D95DBD" w:rsidP="00F152B9">
      <w:pPr>
        <w:jc w:val="both"/>
      </w:pPr>
    </w:p>
    <w:p w:rsidR="002F41B4" w:rsidRDefault="002F41B4" w:rsidP="002F41B4">
      <w:pPr>
        <w:pStyle w:val="Titre2"/>
      </w:pPr>
      <w:r>
        <w:lastRenderedPageBreak/>
        <w:t>2) Analyse</w:t>
      </w:r>
    </w:p>
    <w:p w:rsidR="00D95DBD" w:rsidRDefault="00D95DBD" w:rsidP="00D95DBD"/>
    <w:p w:rsidR="00B1329B" w:rsidRPr="00D95DBD" w:rsidRDefault="000F5BC4" w:rsidP="00F7685D">
      <w:pPr>
        <w:jc w:val="both"/>
      </w:pPr>
      <w:r>
        <w:t>Dans cette partie</w:t>
      </w:r>
      <w:r w:rsidR="00563724">
        <w:t>,</w:t>
      </w:r>
      <w:r>
        <w:t xml:space="preserve"> titrée analyse, il est question de réflexion sur l’étude</w:t>
      </w:r>
      <w:r w:rsidR="00F80550">
        <w:t xml:space="preserve"> menée pour développer concrètement le</w:t>
      </w:r>
      <w:r>
        <w:t xml:space="preserve"> SMA</w:t>
      </w:r>
      <w:r w:rsidR="00F80550">
        <w:t xml:space="preserve"> du projet</w:t>
      </w:r>
      <w:r>
        <w:t>.</w:t>
      </w:r>
      <w:r w:rsidR="000A3DA6">
        <w:t xml:space="preserve"> De ce fait, </w:t>
      </w:r>
      <w:r w:rsidR="0061639F">
        <w:t>une première sous-partie</w:t>
      </w:r>
      <w:r w:rsidR="00F7685D">
        <w:t xml:space="preserve"> traite des techn</w:t>
      </w:r>
      <w:r w:rsidR="00C45F5F">
        <w:t>iques de génie logiciel utilisées pour implémenter les différentes spécifications présentées dans la partie présentation du projet</w:t>
      </w:r>
      <w:r w:rsidR="007E6BA6">
        <w:t>.</w:t>
      </w:r>
      <w:r w:rsidR="00F7685D">
        <w:t xml:space="preserve"> </w:t>
      </w:r>
      <w:r w:rsidR="00581EA8">
        <w:t>Puis dans un second temps, un</w:t>
      </w:r>
      <w:r w:rsidR="003D276E">
        <w:t>e</w:t>
      </w:r>
      <w:r w:rsidR="00581EA8">
        <w:t xml:space="preserve"> </w:t>
      </w:r>
      <w:r w:rsidR="00F3705A">
        <w:t>deuxième</w:t>
      </w:r>
      <w:r w:rsidR="00581EA8">
        <w:t xml:space="preserve"> sous-partie </w:t>
      </w:r>
      <w:r w:rsidR="007378CF">
        <w:t>explique</w:t>
      </w:r>
      <w:r w:rsidR="00EE0ECF">
        <w:t xml:space="preserve"> les différents problèmes purement algorithmiques </w:t>
      </w:r>
      <w:r w:rsidR="00EC5EE8">
        <w:t>soulevés par le projet</w:t>
      </w:r>
      <w:r w:rsidR="00EE0ECF">
        <w:t>.</w:t>
      </w:r>
    </w:p>
    <w:p w:rsidR="00B826CA" w:rsidRDefault="006255D5" w:rsidP="00B826CA">
      <w:pPr>
        <w:pStyle w:val="Titre3"/>
      </w:pPr>
      <w:r>
        <w:t>i</w:t>
      </w:r>
      <w:r w:rsidR="002F41B4">
        <w:t xml:space="preserve">) </w:t>
      </w:r>
      <w:r w:rsidR="00123B27">
        <w:t>Génie logiciel</w:t>
      </w:r>
    </w:p>
    <w:p w:rsidR="008E3861" w:rsidRDefault="008E3861" w:rsidP="008E3861"/>
    <w:p w:rsidR="008E3861" w:rsidRDefault="008E3861" w:rsidP="009601CA">
      <w:pPr>
        <w:jc w:val="both"/>
      </w:pPr>
      <w:r>
        <w:t xml:space="preserve">Pour rappel le SMA </w:t>
      </w:r>
      <w:r w:rsidR="006C37BD">
        <w:t>implémenté</w:t>
      </w:r>
      <w:r>
        <w:t xml:space="preserve"> dans ce projet a pour but de simuler le développement d’une civilisation humaine dans un écosystème riche en ressources naturels. Pour ce faire, les humains ou plutôt les agents doivent se déplacer dans l’environnement et collecter des ressources. L’objectif final étant de collecter un maximum de ressources. Les ressources sont bien sur consommables et servent à produire des bâtiments et de nouvelles unités (accroissement de la population). Comme le rapprochement l’a déjà était fait </w:t>
      </w:r>
      <w:r w:rsidR="00E700B3">
        <w:t xml:space="preserve">précédemment, on </w:t>
      </w:r>
      <w:r w:rsidR="004E2787">
        <w:t>pourrait associer</w:t>
      </w:r>
      <w:r w:rsidR="00E700B3">
        <w:t xml:space="preserve"> le déroulement de cette simulation à un scénario dans lequel des explorateurs</w:t>
      </w:r>
      <w:r w:rsidR="003A2360">
        <w:t xml:space="preserve"> débarquerai</w:t>
      </w:r>
      <w:r w:rsidR="00111079">
        <w:t>en</w:t>
      </w:r>
      <w:r w:rsidR="003A2360">
        <w:t>t sur une île déserte et devrai</w:t>
      </w:r>
      <w:r w:rsidR="00111079">
        <w:t>en</w:t>
      </w:r>
      <w:r w:rsidR="003A2360">
        <w:t>t s’y installer.</w:t>
      </w:r>
      <w:r w:rsidR="00CB2A93">
        <w:t xml:space="preserve"> Pour survivre et prospérer</w:t>
      </w:r>
      <w:r w:rsidR="00111079">
        <w:t>,</w:t>
      </w:r>
      <w:r w:rsidR="00CB2A93">
        <w:t xml:space="preserve"> ils devraient alors tirer profit des richesses naturelles environnantes et adopter une stratégie collective afin de maximiser leur</w:t>
      </w:r>
      <w:r w:rsidR="009F4D4A">
        <w:t>s</w:t>
      </w:r>
      <w:r w:rsidR="00CB2A93">
        <w:t xml:space="preserve"> collecte</w:t>
      </w:r>
      <w:r w:rsidR="009F4D4A">
        <w:t>s</w:t>
      </w:r>
      <w:r w:rsidR="00CB2A93">
        <w:t xml:space="preserve">. </w:t>
      </w:r>
    </w:p>
    <w:p w:rsidR="00207AEF" w:rsidRDefault="00207AEF" w:rsidP="009601CA">
      <w:pPr>
        <w:jc w:val="both"/>
      </w:pPr>
      <w:r>
        <w:t>Après ce bref rappel, il faut réfléchir à la stratégie</w:t>
      </w:r>
      <w:r w:rsidR="00214F43">
        <w:t xml:space="preserve"> à adopter</w:t>
      </w:r>
      <w:r>
        <w:t xml:space="preserve"> pour </w:t>
      </w:r>
      <w:r w:rsidR="00DB47D7">
        <w:t xml:space="preserve">concevoir </w:t>
      </w:r>
      <w:r w:rsidR="003D5BAB">
        <w:t>ce système.</w:t>
      </w:r>
      <w:r w:rsidR="00214F43">
        <w:t xml:space="preserve"> </w:t>
      </w:r>
      <w:r w:rsidR="00297EA4">
        <w:t xml:space="preserve">Etant donné que les spécifications techniques </w:t>
      </w:r>
      <w:r w:rsidR="005C698A">
        <w:t>(développement en C++) du projet permettent</w:t>
      </w:r>
      <w:r w:rsidR="00297EA4">
        <w:t xml:space="preserve"> </w:t>
      </w:r>
      <w:r w:rsidR="005C698A">
        <w:t xml:space="preserve">d’utiliser les concepts de la programmation objets, il faut tirer profit au maximum de cette </w:t>
      </w:r>
      <w:r w:rsidR="006A61DA">
        <w:t>caractéristique</w:t>
      </w:r>
      <w:r w:rsidR="005C698A">
        <w:t xml:space="preserve">. </w:t>
      </w:r>
      <w:r w:rsidR="006A61DA">
        <w:t>Ainsi, au-delà du paradigme objet en lui-même, un des point</w:t>
      </w:r>
      <w:r w:rsidR="00284435">
        <w:t>s</w:t>
      </w:r>
      <w:r w:rsidR="006A61DA">
        <w:t xml:space="preserve"> forts de </w:t>
      </w:r>
      <w:r w:rsidR="00DB2036">
        <w:t>ce type de</w:t>
      </w:r>
      <w:r w:rsidR="006A61DA">
        <w:t xml:space="preserve"> programmation est </w:t>
      </w:r>
      <w:r w:rsidR="00E17C81">
        <w:t>qu’il</w:t>
      </w:r>
      <w:r w:rsidR="006A61DA">
        <w:t xml:space="preserve"> facilite la réutilisabilité </w:t>
      </w:r>
      <w:r w:rsidR="009F2F34">
        <w:t xml:space="preserve">et l’export </w:t>
      </w:r>
      <w:r w:rsidR="006A61DA">
        <w:t>de modèles</w:t>
      </w:r>
      <w:r w:rsidR="000636F0">
        <w:t xml:space="preserve"> </w:t>
      </w:r>
      <w:r w:rsidR="000B280B">
        <w:t xml:space="preserve">déjà </w:t>
      </w:r>
      <w:r w:rsidR="004C59B4">
        <w:t>développés. C’est-à-dire que</w:t>
      </w:r>
      <w:r w:rsidR="00795A71">
        <w:t xml:space="preserve"> face à un certain nombre de situation</w:t>
      </w:r>
      <w:r w:rsidR="00D30290">
        <w:t>s</w:t>
      </w:r>
      <w:r w:rsidR="00795A71">
        <w:t xml:space="preserve">, </w:t>
      </w:r>
      <w:r w:rsidR="006A4689">
        <w:t>il est possible qu’</w:t>
      </w:r>
      <w:r w:rsidR="00795A71">
        <w:t>un modèle objet</w:t>
      </w:r>
      <w:r w:rsidR="0096647E">
        <w:t>s</w:t>
      </w:r>
      <w:r w:rsidR="00795A71">
        <w:t xml:space="preserve"> </w:t>
      </w:r>
      <w:r w:rsidR="006A4689">
        <w:t xml:space="preserve">ait </w:t>
      </w:r>
      <w:r w:rsidR="00795A71">
        <w:t xml:space="preserve">déjà </w:t>
      </w:r>
      <w:r w:rsidR="00C8110C">
        <w:t>été</w:t>
      </w:r>
      <w:r w:rsidR="000A68D2">
        <w:t xml:space="preserve"> </w:t>
      </w:r>
      <w:r w:rsidR="0051690B">
        <w:t>créé</w:t>
      </w:r>
      <w:r w:rsidR="00795A71">
        <w:t>. Da</w:t>
      </w:r>
      <w:r w:rsidR="005B7537">
        <w:t>ns ce cas, il est possible que c</w:t>
      </w:r>
      <w:r w:rsidR="00795A71">
        <w:t>e modèle soit réutilisable dans d’autre</w:t>
      </w:r>
      <w:r w:rsidR="00BF45E7">
        <w:t>s</w:t>
      </w:r>
      <w:r w:rsidR="00795A71">
        <w:t xml:space="preserve"> situations similaires, et grâce</w:t>
      </w:r>
      <w:r w:rsidR="006315B4">
        <w:t xml:space="preserve"> à l’approche</w:t>
      </w:r>
      <w:r w:rsidR="00795A71">
        <w:t xml:space="preserve"> objet, ce modèle s’exporte très bien d’une situation à </w:t>
      </w:r>
      <w:r w:rsidR="009601CA">
        <w:t>l’</w:t>
      </w:r>
      <w:r w:rsidR="00795A71">
        <w:t>autre.</w:t>
      </w:r>
      <w:r w:rsidR="004C59B4">
        <w:t xml:space="preserve"> </w:t>
      </w:r>
      <w:r w:rsidR="008C7C7E">
        <w:t>C</w:t>
      </w:r>
      <w:r w:rsidR="0080206B">
        <w:t>es modèles</w:t>
      </w:r>
      <w:r w:rsidR="00875A5A">
        <w:t xml:space="preserve"> presque génériques et réutilisables dans plusieurs situation</w:t>
      </w:r>
      <w:r w:rsidR="00561422">
        <w:t>s</w:t>
      </w:r>
      <w:r w:rsidR="00875A5A">
        <w:t xml:space="preserve"> </w:t>
      </w:r>
      <w:r w:rsidR="008C7C7E">
        <w:t xml:space="preserve">s’appellent des design </w:t>
      </w:r>
      <w:r w:rsidR="00907E74">
        <w:t>patterns</w:t>
      </w:r>
      <w:r w:rsidR="00A22D6F">
        <w:t>. C</w:t>
      </w:r>
      <w:r w:rsidR="008C7C7E">
        <w:t>’est également une des grandes forces de la conception orientée objet.</w:t>
      </w:r>
      <w:r w:rsidR="002F5FA4">
        <w:t xml:space="preserve"> </w:t>
      </w:r>
      <w:r w:rsidR="001B00F0">
        <w:t xml:space="preserve">Ces patrons </w:t>
      </w:r>
      <w:r w:rsidR="00413405">
        <w:t>servent en quelque</w:t>
      </w:r>
      <w:r w:rsidR="00C25483">
        <w:t>s sortes</w:t>
      </w:r>
      <w:r w:rsidR="00413405">
        <w:t xml:space="preserve"> de guide au moment de la phase de conception d’un programme. En effet, la plupart du temps ils sont le fruit d’une réflexion complexe</w:t>
      </w:r>
      <w:r w:rsidR="0017391F">
        <w:t xml:space="preserve"> concernant un problème à traiter. La solution ainsi proposée par un pattern est bien souvent une solution de qualité. C’est pourquoi, dans la mesure du possible, avant de se lancer dans </w:t>
      </w:r>
      <w:r w:rsidR="001D6B83">
        <w:t>la</w:t>
      </w:r>
      <w:r w:rsidR="0017391F">
        <w:t xml:space="preserve"> conception </w:t>
      </w:r>
      <w:r w:rsidR="001D6B83">
        <w:t xml:space="preserve">d’une solution </w:t>
      </w:r>
      <w:r w:rsidR="0017391F">
        <w:t xml:space="preserve">novatrice, il est </w:t>
      </w:r>
      <w:r w:rsidR="004D7C87">
        <w:t xml:space="preserve">préférable </w:t>
      </w:r>
      <w:r w:rsidR="0017391F">
        <w:t>de rechercher</w:t>
      </w:r>
      <w:r w:rsidR="001D6B83">
        <w:t xml:space="preserve"> </w:t>
      </w:r>
      <w:r w:rsidR="004D7C87">
        <w:t>les éventuels patterns qui traitent de problèmes similaires.</w:t>
      </w:r>
    </w:p>
    <w:p w:rsidR="0008017C" w:rsidRDefault="004D7C87" w:rsidP="00412C86">
      <w:pPr>
        <w:jc w:val="both"/>
      </w:pPr>
      <w:r>
        <w:t>Dans le cas des SMA</w:t>
      </w:r>
      <w:r w:rsidR="00E3700E">
        <w:t xml:space="preserve"> justement</w:t>
      </w:r>
      <w:r>
        <w:t>,</w:t>
      </w:r>
      <w:r w:rsidR="00E86EA0">
        <w:t xml:space="preserve"> des patterns</w:t>
      </w:r>
      <w:r w:rsidR="00E94FE0">
        <w:t>,</w:t>
      </w:r>
      <w:r w:rsidR="00E86EA0">
        <w:t xml:space="preserve"> </w:t>
      </w:r>
      <w:r w:rsidR="00A91280">
        <w:t xml:space="preserve">et même des </w:t>
      </w:r>
      <w:proofErr w:type="spellStart"/>
      <w:r w:rsidR="000E220A">
        <w:t>f</w:t>
      </w:r>
      <w:r w:rsidR="00E94288">
        <w:t>ramework</w:t>
      </w:r>
      <w:r w:rsidR="000E220A">
        <w:t>s</w:t>
      </w:r>
      <w:proofErr w:type="spellEnd"/>
      <w:r w:rsidR="00A91280">
        <w:t xml:space="preserve"> </w:t>
      </w:r>
      <w:r w:rsidR="00E86EA0">
        <w:t>sont disponibles</w:t>
      </w:r>
      <w:r w:rsidR="003F7A1B">
        <w:t>.</w:t>
      </w:r>
      <w:r w:rsidR="007C1971">
        <w:t xml:space="preserve"> Un </w:t>
      </w:r>
      <w:proofErr w:type="spellStart"/>
      <w:r w:rsidR="00311916">
        <w:t>f</w:t>
      </w:r>
      <w:r w:rsidR="00BF2118">
        <w:t>ramework</w:t>
      </w:r>
      <w:proofErr w:type="spellEnd"/>
      <w:r w:rsidR="0020694B">
        <w:t xml:space="preserve"> baptisé MAVIS</w:t>
      </w:r>
      <w:r w:rsidR="00412C86">
        <w:t xml:space="preserve"> (</w:t>
      </w:r>
      <w:r w:rsidR="00412C86">
        <w:t>Multi-Agent</w:t>
      </w:r>
      <w:r w:rsidR="00412C86">
        <w:t xml:space="preserve"> </w:t>
      </w:r>
      <w:r w:rsidR="00412C86">
        <w:t>Visual Interactive Simulation</w:t>
      </w:r>
      <w:r w:rsidR="00D0206F">
        <w:t>)</w:t>
      </w:r>
      <w:r w:rsidR="0020694B">
        <w:t xml:space="preserve">, </w:t>
      </w:r>
      <w:r w:rsidR="007C1971">
        <w:t>développé à l’institu</w:t>
      </w:r>
      <w:r w:rsidR="0020694B">
        <w:t>t</w:t>
      </w:r>
      <w:r w:rsidR="007C1971">
        <w:t xml:space="preserve"> Blaise Pascal</w:t>
      </w:r>
      <w:r w:rsidR="0020694B">
        <w:t>,</w:t>
      </w:r>
      <w:r w:rsidR="007C1971">
        <w:t xml:space="preserve"> leur est </w:t>
      </w:r>
      <w:r w:rsidR="00CB4AA6">
        <w:t>d’ailleur</w:t>
      </w:r>
      <w:r w:rsidR="00E107BA">
        <w:t>s</w:t>
      </w:r>
      <w:r w:rsidR="007C1971">
        <w:t xml:space="preserve"> consacré. </w:t>
      </w:r>
      <w:r w:rsidR="0033308F">
        <w:t xml:space="preserve">Un </w:t>
      </w:r>
      <w:proofErr w:type="spellStart"/>
      <w:r w:rsidR="00311916">
        <w:t>f</w:t>
      </w:r>
      <w:r w:rsidR="006B4CCC" w:rsidRPr="006B4CCC">
        <w:t>ramework</w:t>
      </w:r>
      <w:proofErr w:type="spellEnd"/>
      <w:r w:rsidR="003904AF">
        <w:t xml:space="preserve"> est un ensemble cohérent de composants logiciels structurels.</w:t>
      </w:r>
      <w:r w:rsidR="005312CC">
        <w:t xml:space="preserve"> </w:t>
      </w:r>
      <w:r w:rsidR="003904AF">
        <w:t xml:space="preserve">Il </w:t>
      </w:r>
      <w:r w:rsidR="005312CC">
        <w:t xml:space="preserve">diffère d’un </w:t>
      </w:r>
      <w:r w:rsidR="00756E0E">
        <w:t xml:space="preserve">patron de conception </w:t>
      </w:r>
      <w:r w:rsidR="006B5A79">
        <w:t>pour plusieurs raisons, mais les deux principales sont qu’un pattern fournie une solution plus abstraite qu</w:t>
      </w:r>
      <w:r w:rsidR="00795F83">
        <w:t xml:space="preserve">’un </w:t>
      </w:r>
      <w:proofErr w:type="spellStart"/>
      <w:r w:rsidR="00795F83">
        <w:t>framework</w:t>
      </w:r>
      <w:proofErr w:type="spellEnd"/>
      <w:r w:rsidR="00795F83">
        <w:t xml:space="preserve"> et qu’</w:t>
      </w:r>
      <w:r w:rsidR="001F59FF">
        <w:t>u</w:t>
      </w:r>
      <w:r w:rsidR="006B5A79">
        <w:t>n pattern concerne une plus petite architecture logiciel</w:t>
      </w:r>
      <w:r w:rsidR="00473E3D">
        <w:t>le</w:t>
      </w:r>
      <w:r w:rsidR="006B5A79">
        <w:t xml:space="preserve"> qu’un </w:t>
      </w:r>
      <w:proofErr w:type="spellStart"/>
      <w:r w:rsidR="006B5A79">
        <w:t>framework</w:t>
      </w:r>
      <w:proofErr w:type="spellEnd"/>
      <w:r w:rsidR="00E14156">
        <w:t xml:space="preserve">. </w:t>
      </w:r>
      <w:r w:rsidR="00170B81">
        <w:t xml:space="preserve">Dans le cas de MAVIS, </w:t>
      </w:r>
      <w:r w:rsidR="00CA4258">
        <w:t>l</w:t>
      </w:r>
      <w:r w:rsidR="00F52672">
        <w:t>e</w:t>
      </w:r>
      <w:r w:rsidR="00CA4258">
        <w:t xml:space="preserve"> </w:t>
      </w:r>
      <w:proofErr w:type="spellStart"/>
      <w:r w:rsidR="00AF0D7A">
        <w:t>framework</w:t>
      </w:r>
      <w:proofErr w:type="spellEnd"/>
      <w:r w:rsidR="00170B81">
        <w:t xml:space="preserve"> se compose</w:t>
      </w:r>
      <w:r w:rsidR="00C61052">
        <w:t xml:space="preserve"> d’un jeu de </w:t>
      </w:r>
      <w:r w:rsidR="007572AC">
        <w:t>packages UML</w:t>
      </w:r>
      <w:r w:rsidR="00C61052">
        <w:t xml:space="preserve"> </w:t>
      </w:r>
      <w:r w:rsidR="002F78AA">
        <w:t>(</w:t>
      </w:r>
      <w:proofErr w:type="spellStart"/>
      <w:r w:rsidR="00EB4C51" w:rsidRPr="00EB4C51">
        <w:t>Unified</w:t>
      </w:r>
      <w:proofErr w:type="spellEnd"/>
      <w:r w:rsidR="00EB4C51" w:rsidRPr="00EB4C51">
        <w:t xml:space="preserve"> </w:t>
      </w:r>
      <w:proofErr w:type="spellStart"/>
      <w:r w:rsidR="00EB4C51" w:rsidRPr="00EB4C51">
        <w:t>Modeling</w:t>
      </w:r>
      <w:proofErr w:type="spellEnd"/>
      <w:r w:rsidR="00EB4C51" w:rsidRPr="00EB4C51">
        <w:t xml:space="preserve"> </w:t>
      </w:r>
      <w:proofErr w:type="spellStart"/>
      <w:r w:rsidR="00EB4C51" w:rsidRPr="00EB4C51">
        <w:t>Language</w:t>
      </w:r>
      <w:proofErr w:type="spellEnd"/>
      <w:r w:rsidR="002F78AA">
        <w:t xml:space="preserve">) </w:t>
      </w:r>
      <w:r w:rsidR="00AC5C92">
        <w:t>permettant de mettre en œuvre la simulation</w:t>
      </w:r>
      <w:r w:rsidR="00CC4339">
        <w:t xml:space="preserve"> d</w:t>
      </w:r>
      <w:r w:rsidR="00700426">
        <w:t xml:space="preserve">’un </w:t>
      </w:r>
      <w:r w:rsidR="00CC4339">
        <w:t>écosystème</w:t>
      </w:r>
      <w:r w:rsidR="00700426">
        <w:t xml:space="preserve"> </w:t>
      </w:r>
      <w:r w:rsidR="00CC4339">
        <w:t>dynamique</w:t>
      </w:r>
      <w:r w:rsidR="00700426">
        <w:t xml:space="preserve"> complexe</w:t>
      </w:r>
      <w:r w:rsidR="00CC4339">
        <w:t>.</w:t>
      </w:r>
      <w:r w:rsidR="00B70048">
        <w:t xml:space="preserve"> </w:t>
      </w:r>
      <w:r w:rsidR="005312CC">
        <w:t xml:space="preserve">L’un de ces packages appelé « World » fournit un patron de conception intéressant dans le but de modéliser l’ensemble des entités d’un SMA dans </w:t>
      </w:r>
      <w:r w:rsidR="005312CC">
        <w:lastRenderedPageBreak/>
        <w:t>lequel les agents sont en forte interaction avec leur milie</w:t>
      </w:r>
      <w:r w:rsidR="008A6099">
        <w:t xml:space="preserve">u. De ce fait, le développement du simulateur de civilisation de ce projet s’inspire fortement de ce qui a été </w:t>
      </w:r>
      <w:r w:rsidR="001C3E82">
        <w:t xml:space="preserve">conçu dans le </w:t>
      </w:r>
      <w:r w:rsidR="00730A03">
        <w:t>package « World »</w:t>
      </w:r>
      <w:r w:rsidR="00A07A98">
        <w:t xml:space="preserve"> de MAVIS, dont voici le diagramme UML :</w:t>
      </w:r>
    </w:p>
    <w:p w:rsidR="000532DD" w:rsidRDefault="000532DD" w:rsidP="00412C86">
      <w:pPr>
        <w:jc w:val="both"/>
      </w:pPr>
    </w:p>
    <w:p w:rsidR="0008017C" w:rsidRDefault="006C7D50" w:rsidP="0008017C">
      <w:pPr>
        <w:keepNext/>
        <w:jc w:val="center"/>
      </w:pPr>
      <w:r>
        <w:object w:dxaOrig="12696" w:dyaOrig="8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35pt;height:301.35pt" o:ole="">
            <v:imagedata r:id="rId7" o:title=""/>
          </v:shape>
          <o:OLEObject Type="Embed" ProgID="Visio.Drawing.15" ShapeID="_x0000_i1026" DrawAspect="Content" ObjectID="_1455049936" r:id="rId8"/>
        </w:object>
      </w:r>
    </w:p>
    <w:p w:rsidR="00A07A98" w:rsidRPr="0008017C" w:rsidRDefault="0008017C" w:rsidP="0008017C">
      <w:pPr>
        <w:pStyle w:val="Lgende"/>
        <w:jc w:val="center"/>
        <w:rPr>
          <w:lang w:val="en-US"/>
        </w:rPr>
      </w:pPr>
      <w:r w:rsidRPr="0008017C">
        <w:rPr>
          <w:lang w:val="en-US"/>
        </w:rPr>
        <w:t xml:space="preserve">Figure </w:t>
      </w:r>
      <w:r>
        <w:fldChar w:fldCharType="begin"/>
      </w:r>
      <w:r w:rsidRPr="0008017C">
        <w:rPr>
          <w:lang w:val="en-US"/>
        </w:rPr>
        <w:instrText xml:space="preserve"> SEQ Figure \* ARABIC </w:instrText>
      </w:r>
      <w:r>
        <w:fldChar w:fldCharType="separate"/>
      </w:r>
      <w:r w:rsidR="00395705">
        <w:rPr>
          <w:noProof/>
          <w:lang w:val="en-US"/>
        </w:rPr>
        <w:t>1</w:t>
      </w:r>
      <w:r>
        <w:fldChar w:fldCharType="end"/>
      </w:r>
      <w:r w:rsidRPr="0008017C">
        <w:rPr>
          <w:lang w:val="en-US"/>
        </w:rPr>
        <w:t xml:space="preserve"> - P</w:t>
      </w:r>
      <w:r w:rsidR="00910838">
        <w:rPr>
          <w:lang w:val="en-US"/>
        </w:rPr>
        <w:t>ackage World du framework MAVIS</w:t>
      </w:r>
    </w:p>
    <w:p w:rsidR="00D102AE" w:rsidRPr="0008017C" w:rsidRDefault="00D102AE" w:rsidP="00412C86">
      <w:pPr>
        <w:jc w:val="both"/>
        <w:rPr>
          <w:lang w:val="en-US"/>
        </w:rPr>
      </w:pPr>
    </w:p>
    <w:p w:rsidR="00C05C00" w:rsidRDefault="009948CA" w:rsidP="009601CA">
      <w:pPr>
        <w:jc w:val="both"/>
      </w:pPr>
      <w:r w:rsidRPr="0007619C">
        <w:t xml:space="preserve">Cette </w:t>
      </w:r>
      <w:r w:rsidR="0007619C" w:rsidRPr="0007619C">
        <w:t xml:space="preserve">architecture présente différents points remarquables </w:t>
      </w:r>
      <w:r w:rsidR="004F27A7">
        <w:t xml:space="preserve">qu’il est intéressant de détailler pour comprendre les choix effectués par la suite. </w:t>
      </w:r>
      <w:r w:rsidR="0007619C">
        <w:t xml:space="preserve"> </w:t>
      </w:r>
    </w:p>
    <w:p w:rsidR="00B70048" w:rsidRDefault="00940614" w:rsidP="009601CA">
      <w:pPr>
        <w:jc w:val="both"/>
      </w:pPr>
      <w:r>
        <w:t>Le premier est qu’elle fait la distinction entre deux types d’entités, les actives et les passives. Les entités passives diffèrent des actives de par le fait qu’elles</w:t>
      </w:r>
      <w:r w:rsidR="008C7A20">
        <w:t xml:space="preserve"> ne seront jamais transmises au flow d’exécution du programme. C’est-à-dire</w:t>
      </w:r>
      <w:r>
        <w:t xml:space="preserve"> </w:t>
      </w:r>
      <w:r w:rsidR="008C7A20">
        <w:t xml:space="preserve">qu’elles </w:t>
      </w:r>
      <w:r>
        <w:t xml:space="preserve">n’ont </w:t>
      </w:r>
      <w:r w:rsidR="007539B4">
        <w:t xml:space="preserve">pas </w:t>
      </w:r>
      <w:r>
        <w:t>de comportement à proprement parlé comme les agents. Elles se contentent d’exister et d’être éventuellement consom</w:t>
      </w:r>
      <w:r w:rsidR="00EC5A7B">
        <w:t>m</w:t>
      </w:r>
      <w:r>
        <w:t>é</w:t>
      </w:r>
      <w:r w:rsidR="00EC5A7B">
        <w:t>es</w:t>
      </w:r>
      <w:r>
        <w:t xml:space="preserve"> par les agents. </w:t>
      </w:r>
      <w:r w:rsidR="00C078A8">
        <w:t>Pour donner un exemple concret, d</w:t>
      </w:r>
      <w:r>
        <w:t xml:space="preserve">ans le cadre du simulateur de </w:t>
      </w:r>
      <w:r w:rsidR="009E2BF8">
        <w:t>civilisation</w:t>
      </w:r>
      <w:r>
        <w:t xml:space="preserve">, les entités passives représentent les ressources que peuvent </w:t>
      </w:r>
      <w:r w:rsidR="009C1EB1">
        <w:t>collecter</w:t>
      </w:r>
      <w:r>
        <w:t xml:space="preserve"> les agents.</w:t>
      </w:r>
    </w:p>
    <w:p w:rsidR="00C05C00" w:rsidRDefault="00C05C00" w:rsidP="009601CA">
      <w:pPr>
        <w:jc w:val="both"/>
      </w:pPr>
      <w:r>
        <w:t xml:space="preserve">Le second point intéressant de ce pattern est qu’il permet aux entités actives de changer de comportement pendant l’exécution de la simulation. Ce changement en temps réel est rendu possible grâce à la mise en œuvre du pattern </w:t>
      </w:r>
      <w:r w:rsidR="00D52118">
        <w:t>stratégie</w:t>
      </w:r>
      <w:r>
        <w:t>.</w:t>
      </w:r>
      <w:r w:rsidR="00403542">
        <w:t xml:space="preserve"> </w:t>
      </w:r>
      <w:r w:rsidR="000B7942">
        <w:t xml:space="preserve">Il s’agit pour les entités actives d’implémenter une interface appelée </w:t>
      </w:r>
      <w:proofErr w:type="spellStart"/>
      <w:r w:rsidR="000B7942">
        <w:t>behaviour</w:t>
      </w:r>
      <w:proofErr w:type="spellEnd"/>
      <w:r w:rsidR="003A151C">
        <w:t>. Cette interface comporte une méthode appelée « </w:t>
      </w:r>
      <w:proofErr w:type="spellStart"/>
      <w:r w:rsidR="003A151C">
        <w:t>execute</w:t>
      </w:r>
      <w:proofErr w:type="spellEnd"/>
      <w:r w:rsidR="003A151C">
        <w:t xml:space="preserve"> ». Celle-ci est chargée de définir le comportement d’une entité active qui sera exécuté à chaque pas de temps de la simulation. Cette interface est bien entendu </w:t>
      </w:r>
      <w:proofErr w:type="spellStart"/>
      <w:r w:rsidR="00B93DDD">
        <w:t>spécialisable</w:t>
      </w:r>
      <w:proofErr w:type="spellEnd"/>
      <w:r w:rsidR="003A151C">
        <w:t xml:space="preserve"> grâce aux </w:t>
      </w:r>
      <w:r w:rsidR="003A151C">
        <w:lastRenderedPageBreak/>
        <w:t>mécanismes de l’héritage. Ainsi elle permet de définir un ou plusieurs comportements propre</w:t>
      </w:r>
      <w:r w:rsidR="009F1E46">
        <w:t>s</w:t>
      </w:r>
      <w:r w:rsidR="003A151C">
        <w:t xml:space="preserve"> à chaque </w:t>
      </w:r>
      <w:r w:rsidR="00634119">
        <w:t>spécialisation</w:t>
      </w:r>
      <w:r w:rsidR="003A151C">
        <w:t xml:space="preserve"> d’entité active.</w:t>
      </w:r>
    </w:p>
    <w:p w:rsidR="008F6C16" w:rsidRDefault="008F6C16" w:rsidP="009601CA">
      <w:pPr>
        <w:jc w:val="both"/>
      </w:pPr>
      <w:r>
        <w:t xml:space="preserve">Le dernier point intéressant du package se situe au niveau de la classe Group. En effet, on remarque que celle-ci hérite de la classe Agent et </w:t>
      </w:r>
      <w:r w:rsidR="00296874">
        <w:t>qu’un</w:t>
      </w:r>
      <w:r w:rsidR="00F57184">
        <w:t xml:space="preserve"> groupe</w:t>
      </w:r>
      <w:r>
        <w:t xml:space="preserve"> contient </w:t>
      </w:r>
      <w:r w:rsidR="00834255">
        <w:t>lui</w:t>
      </w:r>
      <w:r>
        <w:t xml:space="preserve">-même des </w:t>
      </w:r>
      <w:r w:rsidR="00296874">
        <w:t>agents. Ce p</w:t>
      </w:r>
      <w:r w:rsidR="004E6AE7">
        <w:t>attern porte le nom de composite</w:t>
      </w:r>
      <w:r w:rsidR="00296874">
        <w:t xml:space="preserve">. Mais ce qui est réellement intéressant c’est que le groupe soit considéré comme une entité active. Cela implique qu’un groupe </w:t>
      </w:r>
      <w:proofErr w:type="gramStart"/>
      <w:r w:rsidR="00296874">
        <w:t>a</w:t>
      </w:r>
      <w:proofErr w:type="gramEnd"/>
      <w:r w:rsidR="00296874">
        <w:t xml:space="preserve"> lui aussi un comportement et qu’il influence celui des agents qu’</w:t>
      </w:r>
      <w:r w:rsidR="00664B99">
        <w:t>il contient.</w:t>
      </w:r>
      <w:r w:rsidR="00EB4334">
        <w:t xml:space="preserve"> C’est une des caractéristiques intéressantes du package car il vrai que dans la réalité, les agents auront une tendance naturelle à  être </w:t>
      </w:r>
      <w:r w:rsidR="00232C1D">
        <w:t>influencé</w:t>
      </w:r>
      <w:r w:rsidR="00EB4334">
        <w:t xml:space="preserve"> par le groupe dans lequel il vive. </w:t>
      </w:r>
      <w:r w:rsidR="00CB0067">
        <w:t>Cette partie du package fournit donc un élément de réponse sur la manière de modéliser cette réaction chez les agents.</w:t>
      </w:r>
    </w:p>
    <w:p w:rsidR="00744DB6" w:rsidRDefault="002C627D" w:rsidP="009601CA">
      <w:pPr>
        <w:jc w:val="both"/>
      </w:pPr>
      <w:r>
        <w:t xml:space="preserve">Dans le cadre du simulateur de civilisation développé, le package « World » a donc servi de socle pour débuter la </w:t>
      </w:r>
      <w:r w:rsidR="00BA0499">
        <w:t xml:space="preserve">phase </w:t>
      </w:r>
      <w:r w:rsidR="00B00378">
        <w:t>de</w:t>
      </w:r>
      <w:r w:rsidR="00B000B4">
        <w:t xml:space="preserve"> </w:t>
      </w:r>
      <w:r>
        <w:t xml:space="preserve">conception. Les 3 grands principes expliqués ci-dessus </w:t>
      </w:r>
      <w:r w:rsidR="00AC6E8A">
        <w:t>ont donc été repris et adaptés au</w:t>
      </w:r>
      <w:r>
        <w:t xml:space="preserve"> SMA de ce projet. Voici le diagramme UML déduit de cette étude :</w:t>
      </w:r>
    </w:p>
    <w:p w:rsidR="001E45B9" w:rsidRDefault="006C7D50" w:rsidP="001E45B9">
      <w:pPr>
        <w:keepNext/>
        <w:jc w:val="both"/>
      </w:pPr>
      <w:r>
        <w:object w:dxaOrig="12385" w:dyaOrig="6924">
          <v:shape id="_x0000_i1025" type="#_x0000_t75" style="width:453.35pt;height:253.35pt" o:ole="">
            <v:imagedata r:id="rId9" o:title=""/>
          </v:shape>
          <o:OLEObject Type="Embed" ProgID="Visio.Drawing.15" ShapeID="_x0000_i1025" DrawAspect="Content" ObjectID="_1455049937" r:id="rId10"/>
        </w:object>
      </w:r>
    </w:p>
    <w:p w:rsidR="002C627D" w:rsidRPr="0007619C" w:rsidRDefault="001E45B9" w:rsidP="001E45B9">
      <w:pPr>
        <w:pStyle w:val="Lgende"/>
        <w:jc w:val="center"/>
      </w:pPr>
      <w:r>
        <w:t xml:space="preserve">Figure </w:t>
      </w:r>
      <w:r>
        <w:fldChar w:fldCharType="begin"/>
      </w:r>
      <w:r>
        <w:instrText xml:space="preserve"> SEQ Figure \* ARABIC </w:instrText>
      </w:r>
      <w:r>
        <w:fldChar w:fldCharType="separate"/>
      </w:r>
      <w:r w:rsidR="00395705">
        <w:rPr>
          <w:noProof/>
        </w:rPr>
        <w:t>2</w:t>
      </w:r>
      <w:r>
        <w:fldChar w:fldCharType="end"/>
      </w:r>
      <w:r>
        <w:t xml:space="preserve"> - Package World du simulateur de civilisations</w:t>
      </w:r>
    </w:p>
    <w:p w:rsidR="00F55467" w:rsidRDefault="0085685D" w:rsidP="009601CA">
      <w:pPr>
        <w:jc w:val="both"/>
      </w:pPr>
      <w:r>
        <w:t xml:space="preserve">Parmi les choses qui restent identiques à celles du package World de MAVIS, on retrouve le pattern stratégie mis en œuvre pour spécifier le comportement des entités actives. La branche des entités passives reste elle aussi </w:t>
      </w:r>
      <w:r w:rsidR="00347C91">
        <w:t>la même, elle a juste été spécialisée sous la forme d’une classe Ressource. Cette dernière permet de modéliser trois types de ressources présentes dans l’environnement : du bois, des filons d’ors, et de la nourriture</w:t>
      </w:r>
      <w:r w:rsidR="00BA2866">
        <w:t xml:space="preserve"> que les unités peuvent collecter.</w:t>
      </w:r>
      <w:r w:rsidR="006908D3">
        <w:t xml:space="preserve"> Toujours dans le registre de la spécialisation, </w:t>
      </w:r>
      <w:r w:rsidR="009D5AEF">
        <w:t xml:space="preserve">on remarque que la classe Agent a été </w:t>
      </w:r>
      <w:proofErr w:type="gramStart"/>
      <w:r w:rsidR="009D5AEF">
        <w:t>dérivée</w:t>
      </w:r>
      <w:proofErr w:type="gramEnd"/>
      <w:r w:rsidR="009D5AEF">
        <w:t xml:space="preserve"> en deux sous-classes. D’un côté les unités, et de l’autre les bâtiments</w:t>
      </w:r>
      <w:r w:rsidR="007C1062">
        <w:t>.</w:t>
      </w:r>
      <w:r w:rsidR="000269F3">
        <w:t xml:space="preserve"> Le choix d’avoir placé les bâtiments dans la catégorie des agents est justifié par le fait que les bâtiments peuvent </w:t>
      </w:r>
      <w:r w:rsidR="00990036">
        <w:t>produire</w:t>
      </w:r>
      <w:r w:rsidR="000269F3">
        <w:t xml:space="preserve"> des ressources, </w:t>
      </w:r>
      <w:r w:rsidR="00E84526">
        <w:t>ainsi que des</w:t>
      </w:r>
      <w:r w:rsidR="000269F3">
        <w:t xml:space="preserve"> unités.</w:t>
      </w:r>
      <w:r w:rsidR="00CA7689">
        <w:t xml:space="preserve"> </w:t>
      </w:r>
    </w:p>
    <w:p w:rsidR="00F55467" w:rsidRDefault="00F55467" w:rsidP="009601CA">
      <w:pPr>
        <w:jc w:val="both"/>
      </w:pPr>
      <w:r>
        <w:t xml:space="preserve">Cependant, certaines parties du package ont été adaptées. Ainsi, la classe Group a disparu pour laisser place à une classe </w:t>
      </w:r>
      <w:proofErr w:type="spellStart"/>
      <w:r>
        <w:t>Civilization</w:t>
      </w:r>
      <w:proofErr w:type="spellEnd"/>
      <w:r>
        <w:t xml:space="preserve">. Cette dernière est chargée de gérer la répartition des tâches de </w:t>
      </w:r>
      <w:r>
        <w:lastRenderedPageBreak/>
        <w:t xml:space="preserve">collectes, d’exploration et de construction entre les </w:t>
      </w:r>
      <w:r w:rsidR="00C17235">
        <w:t>unités</w:t>
      </w:r>
      <w:r>
        <w:t xml:space="preserve"> qu’elle supervise. </w:t>
      </w:r>
      <w:r w:rsidR="0039326B">
        <w:t>C’est elle qui coordonne le travail des agents et qui agit un peu à la manière d’un chef dans une équipe.</w:t>
      </w:r>
    </w:p>
    <w:p w:rsidR="00CC32F0" w:rsidRDefault="00CC32F0" w:rsidP="009601CA">
      <w:pPr>
        <w:jc w:val="both"/>
      </w:pPr>
      <w:r>
        <w:t xml:space="preserve">On remarque également que la mémoire des agents a été mutualisée et qu’elle appartient désormais à la </w:t>
      </w:r>
      <w:proofErr w:type="spellStart"/>
      <w:r>
        <w:t>Civilization</w:t>
      </w:r>
      <w:proofErr w:type="spellEnd"/>
      <w:r>
        <w:t xml:space="preserve">. Ce choix est justifié par une volonté de faire collaborer les agents de manière à ce qu’ils puissent établir une cartographie commune de leur environnement. </w:t>
      </w:r>
      <w:r w:rsidR="00367397">
        <w:t>Ainsi, lorsqu’</w:t>
      </w:r>
      <w:r w:rsidR="00ED0685">
        <w:t>une unité</w:t>
      </w:r>
      <w:r w:rsidR="007E0507">
        <w:t xml:space="preserve"> explore </w:t>
      </w:r>
      <w:r w:rsidR="00823C1A">
        <w:t>l’écosystème</w:t>
      </w:r>
      <w:r w:rsidR="00367397">
        <w:t xml:space="preserve">, </w:t>
      </w:r>
      <w:r w:rsidR="00ED0685">
        <w:t xml:space="preserve">elle </w:t>
      </w:r>
      <w:r w:rsidR="00367397">
        <w:t xml:space="preserve">met à jour la mémoire commune de la civilisation, pour partager ce </w:t>
      </w:r>
      <w:r w:rsidR="00ED0685">
        <w:t>qu’</w:t>
      </w:r>
      <w:r w:rsidR="00DF7186">
        <w:t xml:space="preserve">elle </w:t>
      </w:r>
      <w:r w:rsidR="00367397">
        <w:t xml:space="preserve">a découvert, un peu comme le ferai des </w:t>
      </w:r>
      <w:r w:rsidR="0015390B">
        <w:t xml:space="preserve">êtres </w:t>
      </w:r>
      <w:r w:rsidR="00367397">
        <w:t>humains avec un système de cartes géographiques.</w:t>
      </w:r>
      <w:r w:rsidR="00940B90">
        <w:t xml:space="preserve"> Grâce à cette mémoire, les unités peuvent rechercher les endroits ou d’autres unités ont localisé des ressources et s’y rendre afin de les collecter.</w:t>
      </w:r>
    </w:p>
    <w:p w:rsidR="008D6A28" w:rsidRDefault="00CB54A3" w:rsidP="009601CA">
      <w:pPr>
        <w:jc w:val="both"/>
      </w:pPr>
      <w:r>
        <w:t xml:space="preserve">A propos du comportement des entités actives, </w:t>
      </w:r>
      <w:r w:rsidR="00395705">
        <w:t xml:space="preserve">l’interface </w:t>
      </w:r>
      <w:proofErr w:type="spellStart"/>
      <w:r w:rsidR="00395705">
        <w:t>Behaviour</w:t>
      </w:r>
      <w:proofErr w:type="spellEnd"/>
      <w:r w:rsidR="00395705">
        <w:t xml:space="preserve"> fait en réalité l’objet d’un package. Celui-ci rassemble une hiérarchie de classes permettant d’implémenter le comportement de toutes les entités actives du modèle. Voici le diagramme UML de ce package :</w:t>
      </w:r>
    </w:p>
    <w:p w:rsidR="00395705" w:rsidRDefault="00395705" w:rsidP="00395705">
      <w:pPr>
        <w:keepNext/>
        <w:jc w:val="both"/>
      </w:pPr>
      <w:r>
        <w:object w:dxaOrig="13692" w:dyaOrig="6037">
          <v:shape id="_x0000_i1027" type="#_x0000_t75" style="width:453.35pt;height:200pt" o:ole="">
            <v:imagedata r:id="rId11" o:title=""/>
          </v:shape>
          <o:OLEObject Type="Embed" ProgID="Visio.Drawing.15" ShapeID="_x0000_i1027" DrawAspect="Content" ObjectID="_1455049938" r:id="rId12"/>
        </w:object>
      </w:r>
    </w:p>
    <w:p w:rsidR="00395705" w:rsidRDefault="00395705" w:rsidP="00395705">
      <w:pPr>
        <w:pStyle w:val="Lgende"/>
        <w:jc w:val="center"/>
      </w:pPr>
      <w:r>
        <w:t xml:space="preserve">Figure </w:t>
      </w:r>
      <w:r>
        <w:fldChar w:fldCharType="begin"/>
      </w:r>
      <w:r>
        <w:instrText xml:space="preserve"> SEQ Figure \* ARABIC </w:instrText>
      </w:r>
      <w:r>
        <w:fldChar w:fldCharType="separate"/>
      </w:r>
      <w:r>
        <w:rPr>
          <w:noProof/>
        </w:rPr>
        <w:t>3</w:t>
      </w:r>
      <w:r>
        <w:fldChar w:fldCharType="end"/>
      </w:r>
      <w:r>
        <w:t xml:space="preserve"> - Package </w:t>
      </w:r>
      <w:proofErr w:type="spellStart"/>
      <w:r>
        <w:t>Behaviour</w:t>
      </w:r>
      <w:proofErr w:type="spellEnd"/>
    </w:p>
    <w:p w:rsidR="00395705" w:rsidRPr="00395705" w:rsidRDefault="00395705" w:rsidP="00395705"/>
    <w:p w:rsidR="001B2408" w:rsidRPr="0007619C" w:rsidRDefault="001B2408" w:rsidP="008E3861">
      <w:bookmarkStart w:id="0" w:name="_GoBack"/>
      <w:bookmarkEnd w:id="0"/>
    </w:p>
    <w:p w:rsidR="002F41B4" w:rsidRDefault="00A338C8" w:rsidP="002F41B4">
      <w:pPr>
        <w:pStyle w:val="Titre3"/>
      </w:pPr>
      <w:r>
        <w:t>i</w:t>
      </w:r>
      <w:r w:rsidR="006255D5">
        <w:t xml:space="preserve">i) </w:t>
      </w:r>
      <w:r w:rsidR="002F41B4">
        <w:t>Problèmes algorithmiques</w:t>
      </w:r>
    </w:p>
    <w:p w:rsidR="00364058" w:rsidRPr="00364058" w:rsidRDefault="00364058" w:rsidP="00364058"/>
    <w:p w:rsidR="001F1927" w:rsidRDefault="002F41B4" w:rsidP="001F1927">
      <w:pPr>
        <w:pStyle w:val="Titre2"/>
      </w:pPr>
      <w:r>
        <w:t>3) Implémentation</w:t>
      </w:r>
    </w:p>
    <w:p w:rsidR="001F1927" w:rsidRPr="001F1927" w:rsidRDefault="001F1927" w:rsidP="001F1927">
      <w:pPr>
        <w:pStyle w:val="Titre3"/>
      </w:pPr>
      <w:r w:rsidRPr="001F1927">
        <w:t xml:space="preserve">i) </w:t>
      </w:r>
      <w:r w:rsidR="00882D67">
        <w:t>Stratégie</w:t>
      </w:r>
      <w:r w:rsidR="00C01C5E">
        <w:t>s</w:t>
      </w:r>
      <w:r w:rsidR="00882D67">
        <w:t xml:space="preserve"> des entités actives et des agents</w:t>
      </w:r>
    </w:p>
    <w:p w:rsidR="00250A31" w:rsidRDefault="001F1927" w:rsidP="00250A31">
      <w:pPr>
        <w:pStyle w:val="Titre3"/>
      </w:pPr>
      <w:r>
        <w:t>i</w:t>
      </w:r>
      <w:r w:rsidR="006255D5">
        <w:t>i</w:t>
      </w:r>
      <w:r w:rsidR="00250A31">
        <w:t xml:space="preserve">) Algorithme de </w:t>
      </w:r>
      <w:proofErr w:type="spellStart"/>
      <w:r w:rsidR="00250A31">
        <w:t>Pathfinding</w:t>
      </w:r>
      <w:proofErr w:type="spellEnd"/>
    </w:p>
    <w:p w:rsidR="001F1927" w:rsidRDefault="001F1927" w:rsidP="005D608C">
      <w:pPr>
        <w:pStyle w:val="Titre3"/>
      </w:pPr>
      <w:r>
        <w:t>i</w:t>
      </w:r>
      <w:r w:rsidR="006255D5">
        <w:t>ii</w:t>
      </w:r>
      <w:r w:rsidR="00250A31">
        <w:t>) Génération aléatoire de cartes à l’aide d’</w:t>
      </w:r>
      <w:r>
        <w:t xml:space="preserve">un bruit de </w:t>
      </w:r>
      <w:proofErr w:type="spellStart"/>
      <w:r>
        <w:t>Perlin</w:t>
      </w:r>
      <w:proofErr w:type="spellEnd"/>
    </w:p>
    <w:p w:rsidR="00364058" w:rsidRDefault="00364058" w:rsidP="00364058"/>
    <w:p w:rsidR="00364058" w:rsidRDefault="00364058" w:rsidP="00230076">
      <w:pPr>
        <w:pStyle w:val="Titre1"/>
      </w:pPr>
      <w:r>
        <w:lastRenderedPageBreak/>
        <w:t>III. Résultats</w:t>
      </w:r>
    </w:p>
    <w:p w:rsidR="00364058" w:rsidRDefault="00364058" w:rsidP="00364058">
      <w:pPr>
        <w:pStyle w:val="Titre1"/>
      </w:pPr>
      <w:r>
        <w:t>IV. Discussion</w:t>
      </w:r>
    </w:p>
    <w:p w:rsidR="00364058" w:rsidRPr="00364058" w:rsidRDefault="00364058" w:rsidP="00364058"/>
    <w:p w:rsidR="00364058" w:rsidRDefault="00364058" w:rsidP="00364058"/>
    <w:p w:rsidR="00364058" w:rsidRPr="00364058" w:rsidRDefault="00364058" w:rsidP="00364058"/>
    <w:sectPr w:rsidR="00364058" w:rsidRPr="00364058">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2206AD"/>
    <w:multiLevelType w:val="hybridMultilevel"/>
    <w:tmpl w:val="71DA4A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61AD6FE7"/>
    <w:multiLevelType w:val="hybridMultilevel"/>
    <w:tmpl w:val="90884A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54F0"/>
    <w:rsid w:val="00004A06"/>
    <w:rsid w:val="0000639D"/>
    <w:rsid w:val="00006D8C"/>
    <w:rsid w:val="000102DE"/>
    <w:rsid w:val="00012176"/>
    <w:rsid w:val="000125DA"/>
    <w:rsid w:val="000134CE"/>
    <w:rsid w:val="00016A85"/>
    <w:rsid w:val="000207B6"/>
    <w:rsid w:val="00024D4F"/>
    <w:rsid w:val="000269F3"/>
    <w:rsid w:val="0002793D"/>
    <w:rsid w:val="0003301C"/>
    <w:rsid w:val="00033C62"/>
    <w:rsid w:val="00036960"/>
    <w:rsid w:val="00041384"/>
    <w:rsid w:val="00043343"/>
    <w:rsid w:val="0004395C"/>
    <w:rsid w:val="00044F80"/>
    <w:rsid w:val="000532DD"/>
    <w:rsid w:val="00053628"/>
    <w:rsid w:val="00054EE4"/>
    <w:rsid w:val="00057959"/>
    <w:rsid w:val="00057E64"/>
    <w:rsid w:val="000636F0"/>
    <w:rsid w:val="000639F7"/>
    <w:rsid w:val="00063F7C"/>
    <w:rsid w:val="00065734"/>
    <w:rsid w:val="00066FC8"/>
    <w:rsid w:val="000702E4"/>
    <w:rsid w:val="00070777"/>
    <w:rsid w:val="00072FCF"/>
    <w:rsid w:val="000731A8"/>
    <w:rsid w:val="0007367F"/>
    <w:rsid w:val="0007619C"/>
    <w:rsid w:val="0007722C"/>
    <w:rsid w:val="0007743A"/>
    <w:rsid w:val="00077633"/>
    <w:rsid w:val="0008017C"/>
    <w:rsid w:val="0008046F"/>
    <w:rsid w:val="00080869"/>
    <w:rsid w:val="00081096"/>
    <w:rsid w:val="0008183E"/>
    <w:rsid w:val="0008246C"/>
    <w:rsid w:val="00083BBF"/>
    <w:rsid w:val="00090A0D"/>
    <w:rsid w:val="0009167F"/>
    <w:rsid w:val="00092EDA"/>
    <w:rsid w:val="000952CE"/>
    <w:rsid w:val="0009548A"/>
    <w:rsid w:val="00095CD2"/>
    <w:rsid w:val="00096F33"/>
    <w:rsid w:val="000A0877"/>
    <w:rsid w:val="000A2E09"/>
    <w:rsid w:val="000A3DA6"/>
    <w:rsid w:val="000A49EA"/>
    <w:rsid w:val="000A4AF3"/>
    <w:rsid w:val="000A4DAC"/>
    <w:rsid w:val="000A68D2"/>
    <w:rsid w:val="000B0233"/>
    <w:rsid w:val="000B056A"/>
    <w:rsid w:val="000B0C67"/>
    <w:rsid w:val="000B19F6"/>
    <w:rsid w:val="000B1BB8"/>
    <w:rsid w:val="000B25AE"/>
    <w:rsid w:val="000B280B"/>
    <w:rsid w:val="000B5570"/>
    <w:rsid w:val="000B600D"/>
    <w:rsid w:val="000B641B"/>
    <w:rsid w:val="000B7942"/>
    <w:rsid w:val="000C16B8"/>
    <w:rsid w:val="000C3F8A"/>
    <w:rsid w:val="000D07B0"/>
    <w:rsid w:val="000D1418"/>
    <w:rsid w:val="000D2C07"/>
    <w:rsid w:val="000D3310"/>
    <w:rsid w:val="000D3F15"/>
    <w:rsid w:val="000E220A"/>
    <w:rsid w:val="000E49B8"/>
    <w:rsid w:val="000F272E"/>
    <w:rsid w:val="000F4B3C"/>
    <w:rsid w:val="000F4C47"/>
    <w:rsid w:val="000F5BC4"/>
    <w:rsid w:val="000F6BBC"/>
    <w:rsid w:val="000F7227"/>
    <w:rsid w:val="00100A90"/>
    <w:rsid w:val="0010234D"/>
    <w:rsid w:val="00102845"/>
    <w:rsid w:val="00103785"/>
    <w:rsid w:val="00103E14"/>
    <w:rsid w:val="00104C6F"/>
    <w:rsid w:val="00104FA1"/>
    <w:rsid w:val="00105BF4"/>
    <w:rsid w:val="001067DB"/>
    <w:rsid w:val="00111079"/>
    <w:rsid w:val="00111770"/>
    <w:rsid w:val="00111F4D"/>
    <w:rsid w:val="00113013"/>
    <w:rsid w:val="00114354"/>
    <w:rsid w:val="001147C2"/>
    <w:rsid w:val="00115C5B"/>
    <w:rsid w:val="001178C0"/>
    <w:rsid w:val="001235FB"/>
    <w:rsid w:val="00123B27"/>
    <w:rsid w:val="00123EF5"/>
    <w:rsid w:val="00124F65"/>
    <w:rsid w:val="0012567D"/>
    <w:rsid w:val="00127A46"/>
    <w:rsid w:val="00127C35"/>
    <w:rsid w:val="00130484"/>
    <w:rsid w:val="00130F9D"/>
    <w:rsid w:val="00131EF9"/>
    <w:rsid w:val="00132103"/>
    <w:rsid w:val="00133DDB"/>
    <w:rsid w:val="001359EC"/>
    <w:rsid w:val="00135D39"/>
    <w:rsid w:val="0013655C"/>
    <w:rsid w:val="00136FA7"/>
    <w:rsid w:val="00140E02"/>
    <w:rsid w:val="00142DF0"/>
    <w:rsid w:val="0014362A"/>
    <w:rsid w:val="00143975"/>
    <w:rsid w:val="001439FC"/>
    <w:rsid w:val="00146801"/>
    <w:rsid w:val="00150E6C"/>
    <w:rsid w:val="0015390B"/>
    <w:rsid w:val="001541EF"/>
    <w:rsid w:val="00157F76"/>
    <w:rsid w:val="00163F94"/>
    <w:rsid w:val="00166FE8"/>
    <w:rsid w:val="00170B81"/>
    <w:rsid w:val="001727F6"/>
    <w:rsid w:val="0017391F"/>
    <w:rsid w:val="00174154"/>
    <w:rsid w:val="001764F9"/>
    <w:rsid w:val="0018011E"/>
    <w:rsid w:val="001810AA"/>
    <w:rsid w:val="001819AF"/>
    <w:rsid w:val="001826BE"/>
    <w:rsid w:val="001835E1"/>
    <w:rsid w:val="0018391F"/>
    <w:rsid w:val="00185A6E"/>
    <w:rsid w:val="0019212F"/>
    <w:rsid w:val="00192372"/>
    <w:rsid w:val="00193E4D"/>
    <w:rsid w:val="00195B4C"/>
    <w:rsid w:val="0019771C"/>
    <w:rsid w:val="00197FBE"/>
    <w:rsid w:val="001A01C6"/>
    <w:rsid w:val="001A03DB"/>
    <w:rsid w:val="001A0BC6"/>
    <w:rsid w:val="001A2089"/>
    <w:rsid w:val="001A33A4"/>
    <w:rsid w:val="001A68C1"/>
    <w:rsid w:val="001A7004"/>
    <w:rsid w:val="001B00F0"/>
    <w:rsid w:val="001B2408"/>
    <w:rsid w:val="001B27CD"/>
    <w:rsid w:val="001B59EC"/>
    <w:rsid w:val="001C363E"/>
    <w:rsid w:val="001C3BD0"/>
    <w:rsid w:val="001C3E82"/>
    <w:rsid w:val="001C4BDA"/>
    <w:rsid w:val="001D3301"/>
    <w:rsid w:val="001D5890"/>
    <w:rsid w:val="001D5A4B"/>
    <w:rsid w:val="001D6B83"/>
    <w:rsid w:val="001E161B"/>
    <w:rsid w:val="001E187D"/>
    <w:rsid w:val="001E1A5A"/>
    <w:rsid w:val="001E2744"/>
    <w:rsid w:val="001E45B9"/>
    <w:rsid w:val="001E4609"/>
    <w:rsid w:val="001E5074"/>
    <w:rsid w:val="001E5872"/>
    <w:rsid w:val="001E71E7"/>
    <w:rsid w:val="001E7475"/>
    <w:rsid w:val="001F1927"/>
    <w:rsid w:val="001F3589"/>
    <w:rsid w:val="001F45DF"/>
    <w:rsid w:val="001F59FF"/>
    <w:rsid w:val="00200D91"/>
    <w:rsid w:val="00201335"/>
    <w:rsid w:val="00201740"/>
    <w:rsid w:val="00201DFF"/>
    <w:rsid w:val="00203F12"/>
    <w:rsid w:val="0020694B"/>
    <w:rsid w:val="00206B2E"/>
    <w:rsid w:val="00207AEF"/>
    <w:rsid w:val="002109E4"/>
    <w:rsid w:val="0021128D"/>
    <w:rsid w:val="00211885"/>
    <w:rsid w:val="00214AFC"/>
    <w:rsid w:val="00214F43"/>
    <w:rsid w:val="00216254"/>
    <w:rsid w:val="00216D8F"/>
    <w:rsid w:val="00216D98"/>
    <w:rsid w:val="00216E18"/>
    <w:rsid w:val="002227DF"/>
    <w:rsid w:val="00223EFE"/>
    <w:rsid w:val="00224CFC"/>
    <w:rsid w:val="00226A79"/>
    <w:rsid w:val="002278C1"/>
    <w:rsid w:val="00230076"/>
    <w:rsid w:val="00232A20"/>
    <w:rsid w:val="00232C1D"/>
    <w:rsid w:val="00232E96"/>
    <w:rsid w:val="00234072"/>
    <w:rsid w:val="002346BF"/>
    <w:rsid w:val="00234795"/>
    <w:rsid w:val="00235213"/>
    <w:rsid w:val="002360D5"/>
    <w:rsid w:val="002371BD"/>
    <w:rsid w:val="00241E2E"/>
    <w:rsid w:val="00243542"/>
    <w:rsid w:val="002440B3"/>
    <w:rsid w:val="0024553D"/>
    <w:rsid w:val="002464FC"/>
    <w:rsid w:val="00246809"/>
    <w:rsid w:val="00246E2A"/>
    <w:rsid w:val="00247CFD"/>
    <w:rsid w:val="00250A31"/>
    <w:rsid w:val="00250D40"/>
    <w:rsid w:val="00253179"/>
    <w:rsid w:val="00253808"/>
    <w:rsid w:val="0025465A"/>
    <w:rsid w:val="00255862"/>
    <w:rsid w:val="00256498"/>
    <w:rsid w:val="00260C44"/>
    <w:rsid w:val="00263E9B"/>
    <w:rsid w:val="002640B4"/>
    <w:rsid w:val="00265621"/>
    <w:rsid w:val="00265B00"/>
    <w:rsid w:val="0027196A"/>
    <w:rsid w:val="00272313"/>
    <w:rsid w:val="00272E07"/>
    <w:rsid w:val="00272E5B"/>
    <w:rsid w:val="00284435"/>
    <w:rsid w:val="00284505"/>
    <w:rsid w:val="00284D14"/>
    <w:rsid w:val="00290D18"/>
    <w:rsid w:val="00291AF5"/>
    <w:rsid w:val="00296874"/>
    <w:rsid w:val="00297E19"/>
    <w:rsid w:val="00297EA4"/>
    <w:rsid w:val="002A0085"/>
    <w:rsid w:val="002A0988"/>
    <w:rsid w:val="002A1E0E"/>
    <w:rsid w:val="002A2285"/>
    <w:rsid w:val="002A363C"/>
    <w:rsid w:val="002A3848"/>
    <w:rsid w:val="002A522D"/>
    <w:rsid w:val="002A5EA0"/>
    <w:rsid w:val="002A5FCE"/>
    <w:rsid w:val="002A72AC"/>
    <w:rsid w:val="002B0DE0"/>
    <w:rsid w:val="002B177F"/>
    <w:rsid w:val="002B6C80"/>
    <w:rsid w:val="002C0945"/>
    <w:rsid w:val="002C1F33"/>
    <w:rsid w:val="002C2B66"/>
    <w:rsid w:val="002C627D"/>
    <w:rsid w:val="002C7B3D"/>
    <w:rsid w:val="002C7C63"/>
    <w:rsid w:val="002D008A"/>
    <w:rsid w:val="002D3C34"/>
    <w:rsid w:val="002D4E5D"/>
    <w:rsid w:val="002D54F2"/>
    <w:rsid w:val="002D5C65"/>
    <w:rsid w:val="002E60CF"/>
    <w:rsid w:val="002E6830"/>
    <w:rsid w:val="002F3C60"/>
    <w:rsid w:val="002F41B4"/>
    <w:rsid w:val="002F5FA4"/>
    <w:rsid w:val="002F78AA"/>
    <w:rsid w:val="0030594A"/>
    <w:rsid w:val="00306447"/>
    <w:rsid w:val="00311150"/>
    <w:rsid w:val="00311916"/>
    <w:rsid w:val="00312544"/>
    <w:rsid w:val="00315A03"/>
    <w:rsid w:val="00315D3B"/>
    <w:rsid w:val="00325081"/>
    <w:rsid w:val="003252C4"/>
    <w:rsid w:val="00325EB5"/>
    <w:rsid w:val="00326742"/>
    <w:rsid w:val="00330418"/>
    <w:rsid w:val="003304E9"/>
    <w:rsid w:val="0033136F"/>
    <w:rsid w:val="0033308F"/>
    <w:rsid w:val="003346CD"/>
    <w:rsid w:val="00335103"/>
    <w:rsid w:val="00335B0B"/>
    <w:rsid w:val="003363A5"/>
    <w:rsid w:val="00337818"/>
    <w:rsid w:val="00340163"/>
    <w:rsid w:val="0034030E"/>
    <w:rsid w:val="003407D2"/>
    <w:rsid w:val="00340F69"/>
    <w:rsid w:val="003429E3"/>
    <w:rsid w:val="00342B94"/>
    <w:rsid w:val="00346C35"/>
    <w:rsid w:val="00347C91"/>
    <w:rsid w:val="00347D97"/>
    <w:rsid w:val="00350962"/>
    <w:rsid w:val="00353374"/>
    <w:rsid w:val="00353797"/>
    <w:rsid w:val="0035674C"/>
    <w:rsid w:val="00357518"/>
    <w:rsid w:val="00360D9B"/>
    <w:rsid w:val="00361642"/>
    <w:rsid w:val="00364058"/>
    <w:rsid w:val="003651D4"/>
    <w:rsid w:val="00367397"/>
    <w:rsid w:val="00367B87"/>
    <w:rsid w:val="00373ED0"/>
    <w:rsid w:val="00376B95"/>
    <w:rsid w:val="00380DCA"/>
    <w:rsid w:val="00385382"/>
    <w:rsid w:val="00385718"/>
    <w:rsid w:val="003901EF"/>
    <w:rsid w:val="003903F8"/>
    <w:rsid w:val="003904AF"/>
    <w:rsid w:val="003915B0"/>
    <w:rsid w:val="00391CBC"/>
    <w:rsid w:val="003929B4"/>
    <w:rsid w:val="00392E01"/>
    <w:rsid w:val="00392F20"/>
    <w:rsid w:val="0039326B"/>
    <w:rsid w:val="00393EDD"/>
    <w:rsid w:val="00394BC1"/>
    <w:rsid w:val="00395705"/>
    <w:rsid w:val="00396493"/>
    <w:rsid w:val="00396E26"/>
    <w:rsid w:val="00397442"/>
    <w:rsid w:val="00397FCF"/>
    <w:rsid w:val="003A151C"/>
    <w:rsid w:val="003A2360"/>
    <w:rsid w:val="003A27AB"/>
    <w:rsid w:val="003A3137"/>
    <w:rsid w:val="003A4ABB"/>
    <w:rsid w:val="003B013C"/>
    <w:rsid w:val="003B1358"/>
    <w:rsid w:val="003B3FFC"/>
    <w:rsid w:val="003B4468"/>
    <w:rsid w:val="003B6C6F"/>
    <w:rsid w:val="003B72C7"/>
    <w:rsid w:val="003C06DD"/>
    <w:rsid w:val="003C2066"/>
    <w:rsid w:val="003C355D"/>
    <w:rsid w:val="003C5DA7"/>
    <w:rsid w:val="003C7DD0"/>
    <w:rsid w:val="003C7F80"/>
    <w:rsid w:val="003D276E"/>
    <w:rsid w:val="003D2EC3"/>
    <w:rsid w:val="003D35FE"/>
    <w:rsid w:val="003D3D04"/>
    <w:rsid w:val="003D3E6F"/>
    <w:rsid w:val="003D4E04"/>
    <w:rsid w:val="003D5BAB"/>
    <w:rsid w:val="003D6D7A"/>
    <w:rsid w:val="003E05A5"/>
    <w:rsid w:val="003E3615"/>
    <w:rsid w:val="003E561B"/>
    <w:rsid w:val="003E619E"/>
    <w:rsid w:val="003E70F1"/>
    <w:rsid w:val="003F159D"/>
    <w:rsid w:val="003F3626"/>
    <w:rsid w:val="003F7A1B"/>
    <w:rsid w:val="00401216"/>
    <w:rsid w:val="00403542"/>
    <w:rsid w:val="004050C9"/>
    <w:rsid w:val="00405EFB"/>
    <w:rsid w:val="0041162B"/>
    <w:rsid w:val="00412C86"/>
    <w:rsid w:val="00412FEA"/>
    <w:rsid w:val="00413405"/>
    <w:rsid w:val="004141CE"/>
    <w:rsid w:val="0041492A"/>
    <w:rsid w:val="00415224"/>
    <w:rsid w:val="00416753"/>
    <w:rsid w:val="0041716F"/>
    <w:rsid w:val="004212CE"/>
    <w:rsid w:val="00423268"/>
    <w:rsid w:val="00425627"/>
    <w:rsid w:val="00426EF1"/>
    <w:rsid w:val="00430913"/>
    <w:rsid w:val="004320CD"/>
    <w:rsid w:val="004321A6"/>
    <w:rsid w:val="004344C3"/>
    <w:rsid w:val="004344CC"/>
    <w:rsid w:val="004346C8"/>
    <w:rsid w:val="00435A64"/>
    <w:rsid w:val="00436040"/>
    <w:rsid w:val="00437E46"/>
    <w:rsid w:val="004427BE"/>
    <w:rsid w:val="00442ACD"/>
    <w:rsid w:val="00443506"/>
    <w:rsid w:val="00443972"/>
    <w:rsid w:val="00452B0A"/>
    <w:rsid w:val="00456A49"/>
    <w:rsid w:val="004601BA"/>
    <w:rsid w:val="00464D69"/>
    <w:rsid w:val="004668E4"/>
    <w:rsid w:val="00470E52"/>
    <w:rsid w:val="004733BA"/>
    <w:rsid w:val="00473E3D"/>
    <w:rsid w:val="004756FD"/>
    <w:rsid w:val="004758D4"/>
    <w:rsid w:val="00476940"/>
    <w:rsid w:val="0048238D"/>
    <w:rsid w:val="00486552"/>
    <w:rsid w:val="004905B9"/>
    <w:rsid w:val="0049170E"/>
    <w:rsid w:val="00492E86"/>
    <w:rsid w:val="00493B1F"/>
    <w:rsid w:val="00494DEF"/>
    <w:rsid w:val="00494FB1"/>
    <w:rsid w:val="00496618"/>
    <w:rsid w:val="00496A3C"/>
    <w:rsid w:val="004972BA"/>
    <w:rsid w:val="00497F9F"/>
    <w:rsid w:val="004A2653"/>
    <w:rsid w:val="004A2DF0"/>
    <w:rsid w:val="004A460D"/>
    <w:rsid w:val="004A4DA4"/>
    <w:rsid w:val="004A58FB"/>
    <w:rsid w:val="004A68D1"/>
    <w:rsid w:val="004B391D"/>
    <w:rsid w:val="004B3C44"/>
    <w:rsid w:val="004B453A"/>
    <w:rsid w:val="004B4A40"/>
    <w:rsid w:val="004B5655"/>
    <w:rsid w:val="004B7517"/>
    <w:rsid w:val="004C02E2"/>
    <w:rsid w:val="004C2C93"/>
    <w:rsid w:val="004C47AA"/>
    <w:rsid w:val="004C4F99"/>
    <w:rsid w:val="004C59B4"/>
    <w:rsid w:val="004C63A3"/>
    <w:rsid w:val="004C6D72"/>
    <w:rsid w:val="004D10C1"/>
    <w:rsid w:val="004D4E6A"/>
    <w:rsid w:val="004D6F6A"/>
    <w:rsid w:val="004D7C87"/>
    <w:rsid w:val="004E048E"/>
    <w:rsid w:val="004E06B3"/>
    <w:rsid w:val="004E1EE6"/>
    <w:rsid w:val="004E2787"/>
    <w:rsid w:val="004E2BFF"/>
    <w:rsid w:val="004E52EB"/>
    <w:rsid w:val="004E645B"/>
    <w:rsid w:val="004E6AE7"/>
    <w:rsid w:val="004E7785"/>
    <w:rsid w:val="004F0455"/>
    <w:rsid w:val="004F0FB2"/>
    <w:rsid w:val="004F145A"/>
    <w:rsid w:val="004F27A7"/>
    <w:rsid w:val="004F44EB"/>
    <w:rsid w:val="004F4BAE"/>
    <w:rsid w:val="004F7CBE"/>
    <w:rsid w:val="005005FF"/>
    <w:rsid w:val="0050163B"/>
    <w:rsid w:val="00501EDE"/>
    <w:rsid w:val="00502608"/>
    <w:rsid w:val="0050397C"/>
    <w:rsid w:val="00504E54"/>
    <w:rsid w:val="0051246B"/>
    <w:rsid w:val="00513F79"/>
    <w:rsid w:val="0051690B"/>
    <w:rsid w:val="0052123B"/>
    <w:rsid w:val="005229B4"/>
    <w:rsid w:val="00525B19"/>
    <w:rsid w:val="0052640F"/>
    <w:rsid w:val="0052715A"/>
    <w:rsid w:val="005312CC"/>
    <w:rsid w:val="005348D4"/>
    <w:rsid w:val="00542BD2"/>
    <w:rsid w:val="00542CD5"/>
    <w:rsid w:val="00543646"/>
    <w:rsid w:val="00543D93"/>
    <w:rsid w:val="00543EC7"/>
    <w:rsid w:val="00546C11"/>
    <w:rsid w:val="00546F70"/>
    <w:rsid w:val="00547091"/>
    <w:rsid w:val="00550DCD"/>
    <w:rsid w:val="005571F3"/>
    <w:rsid w:val="005574EB"/>
    <w:rsid w:val="00561422"/>
    <w:rsid w:val="00563724"/>
    <w:rsid w:val="00565478"/>
    <w:rsid w:val="00566172"/>
    <w:rsid w:val="00566247"/>
    <w:rsid w:val="00567810"/>
    <w:rsid w:val="00567E0F"/>
    <w:rsid w:val="005718B2"/>
    <w:rsid w:val="00572386"/>
    <w:rsid w:val="00573656"/>
    <w:rsid w:val="00581EA8"/>
    <w:rsid w:val="005833DE"/>
    <w:rsid w:val="00585BD7"/>
    <w:rsid w:val="0058699F"/>
    <w:rsid w:val="00591E53"/>
    <w:rsid w:val="00594080"/>
    <w:rsid w:val="0059501C"/>
    <w:rsid w:val="005A444A"/>
    <w:rsid w:val="005A6D0E"/>
    <w:rsid w:val="005A6D58"/>
    <w:rsid w:val="005A6F70"/>
    <w:rsid w:val="005A7A9B"/>
    <w:rsid w:val="005B3741"/>
    <w:rsid w:val="005B4D80"/>
    <w:rsid w:val="005B515D"/>
    <w:rsid w:val="005B53CE"/>
    <w:rsid w:val="005B7537"/>
    <w:rsid w:val="005C0B05"/>
    <w:rsid w:val="005C29EC"/>
    <w:rsid w:val="005C375B"/>
    <w:rsid w:val="005C5D0B"/>
    <w:rsid w:val="005C5D22"/>
    <w:rsid w:val="005C698A"/>
    <w:rsid w:val="005D0814"/>
    <w:rsid w:val="005D2202"/>
    <w:rsid w:val="005D608C"/>
    <w:rsid w:val="005D7B1E"/>
    <w:rsid w:val="005E24FE"/>
    <w:rsid w:val="005E3EC7"/>
    <w:rsid w:val="005F2C55"/>
    <w:rsid w:val="005F41DF"/>
    <w:rsid w:val="005F5082"/>
    <w:rsid w:val="0060307E"/>
    <w:rsid w:val="00604F5C"/>
    <w:rsid w:val="006140FF"/>
    <w:rsid w:val="006145A8"/>
    <w:rsid w:val="00614BE5"/>
    <w:rsid w:val="0061639F"/>
    <w:rsid w:val="00616C4D"/>
    <w:rsid w:val="00621DED"/>
    <w:rsid w:val="0062275E"/>
    <w:rsid w:val="0062339D"/>
    <w:rsid w:val="006240BF"/>
    <w:rsid w:val="00624728"/>
    <w:rsid w:val="006255D5"/>
    <w:rsid w:val="00625F2B"/>
    <w:rsid w:val="006265DC"/>
    <w:rsid w:val="00627471"/>
    <w:rsid w:val="00627CEB"/>
    <w:rsid w:val="006315B4"/>
    <w:rsid w:val="00633033"/>
    <w:rsid w:val="00634119"/>
    <w:rsid w:val="00636A6B"/>
    <w:rsid w:val="00636B88"/>
    <w:rsid w:val="006402F6"/>
    <w:rsid w:val="006419A1"/>
    <w:rsid w:val="00642813"/>
    <w:rsid w:val="00643CAB"/>
    <w:rsid w:val="00644408"/>
    <w:rsid w:val="0064542F"/>
    <w:rsid w:val="006500B1"/>
    <w:rsid w:val="0065123D"/>
    <w:rsid w:val="00652054"/>
    <w:rsid w:val="00654BBF"/>
    <w:rsid w:val="006554F0"/>
    <w:rsid w:val="00656EEF"/>
    <w:rsid w:val="006573B1"/>
    <w:rsid w:val="00662A75"/>
    <w:rsid w:val="0066480A"/>
    <w:rsid w:val="00664B99"/>
    <w:rsid w:val="00666971"/>
    <w:rsid w:val="006707B4"/>
    <w:rsid w:val="0067475C"/>
    <w:rsid w:val="006755E9"/>
    <w:rsid w:val="0067584D"/>
    <w:rsid w:val="00676166"/>
    <w:rsid w:val="006828B3"/>
    <w:rsid w:val="00684273"/>
    <w:rsid w:val="00684DAA"/>
    <w:rsid w:val="00685E5F"/>
    <w:rsid w:val="00686E5D"/>
    <w:rsid w:val="00690325"/>
    <w:rsid w:val="006908D3"/>
    <w:rsid w:val="00693597"/>
    <w:rsid w:val="00696EC9"/>
    <w:rsid w:val="006A2257"/>
    <w:rsid w:val="006A2362"/>
    <w:rsid w:val="006A3193"/>
    <w:rsid w:val="006A4689"/>
    <w:rsid w:val="006A591F"/>
    <w:rsid w:val="006A61DA"/>
    <w:rsid w:val="006A6FFA"/>
    <w:rsid w:val="006B4CCC"/>
    <w:rsid w:val="006B5A79"/>
    <w:rsid w:val="006B7A2D"/>
    <w:rsid w:val="006C10C8"/>
    <w:rsid w:val="006C3433"/>
    <w:rsid w:val="006C36A7"/>
    <w:rsid w:val="006C37BD"/>
    <w:rsid w:val="006C546B"/>
    <w:rsid w:val="006C5561"/>
    <w:rsid w:val="006C587B"/>
    <w:rsid w:val="006C5D20"/>
    <w:rsid w:val="006C7D50"/>
    <w:rsid w:val="006D0562"/>
    <w:rsid w:val="006D2189"/>
    <w:rsid w:val="006D26A6"/>
    <w:rsid w:val="006D3487"/>
    <w:rsid w:val="006E3AF8"/>
    <w:rsid w:val="006E3C77"/>
    <w:rsid w:val="006E5721"/>
    <w:rsid w:val="006E74BF"/>
    <w:rsid w:val="006F255E"/>
    <w:rsid w:val="00700009"/>
    <w:rsid w:val="00700426"/>
    <w:rsid w:val="00700DF9"/>
    <w:rsid w:val="00703FD6"/>
    <w:rsid w:val="00704CA9"/>
    <w:rsid w:val="00711179"/>
    <w:rsid w:val="007136B5"/>
    <w:rsid w:val="007164E0"/>
    <w:rsid w:val="0072350F"/>
    <w:rsid w:val="00723822"/>
    <w:rsid w:val="00723C69"/>
    <w:rsid w:val="007248B0"/>
    <w:rsid w:val="00730A03"/>
    <w:rsid w:val="00732777"/>
    <w:rsid w:val="00734195"/>
    <w:rsid w:val="00735D8B"/>
    <w:rsid w:val="007378CF"/>
    <w:rsid w:val="00740310"/>
    <w:rsid w:val="0074041A"/>
    <w:rsid w:val="00740904"/>
    <w:rsid w:val="00742C71"/>
    <w:rsid w:val="00742E09"/>
    <w:rsid w:val="00744DB6"/>
    <w:rsid w:val="00745B9B"/>
    <w:rsid w:val="00747778"/>
    <w:rsid w:val="007511D7"/>
    <w:rsid w:val="007524C4"/>
    <w:rsid w:val="007539B4"/>
    <w:rsid w:val="007559D5"/>
    <w:rsid w:val="007564F4"/>
    <w:rsid w:val="00756943"/>
    <w:rsid w:val="00756AD6"/>
    <w:rsid w:val="00756E0E"/>
    <w:rsid w:val="007572AC"/>
    <w:rsid w:val="00757863"/>
    <w:rsid w:val="00761748"/>
    <w:rsid w:val="00761B4D"/>
    <w:rsid w:val="00762CCC"/>
    <w:rsid w:val="00763044"/>
    <w:rsid w:val="007663FC"/>
    <w:rsid w:val="00776294"/>
    <w:rsid w:val="00780351"/>
    <w:rsid w:val="00780F42"/>
    <w:rsid w:val="00783815"/>
    <w:rsid w:val="00784488"/>
    <w:rsid w:val="007867ED"/>
    <w:rsid w:val="00794DDE"/>
    <w:rsid w:val="00795A71"/>
    <w:rsid w:val="00795F83"/>
    <w:rsid w:val="0079642E"/>
    <w:rsid w:val="007A1103"/>
    <w:rsid w:val="007A12EA"/>
    <w:rsid w:val="007A1490"/>
    <w:rsid w:val="007A4132"/>
    <w:rsid w:val="007A4C04"/>
    <w:rsid w:val="007B2102"/>
    <w:rsid w:val="007B325A"/>
    <w:rsid w:val="007C04A4"/>
    <w:rsid w:val="007C0722"/>
    <w:rsid w:val="007C1062"/>
    <w:rsid w:val="007C1971"/>
    <w:rsid w:val="007C1A00"/>
    <w:rsid w:val="007C4548"/>
    <w:rsid w:val="007C7B79"/>
    <w:rsid w:val="007D2EEC"/>
    <w:rsid w:val="007E0507"/>
    <w:rsid w:val="007E6205"/>
    <w:rsid w:val="007E6BA6"/>
    <w:rsid w:val="007F2084"/>
    <w:rsid w:val="007F6476"/>
    <w:rsid w:val="007F7F17"/>
    <w:rsid w:val="0080201B"/>
    <w:rsid w:val="0080206B"/>
    <w:rsid w:val="008025D0"/>
    <w:rsid w:val="0080265D"/>
    <w:rsid w:val="00804881"/>
    <w:rsid w:val="00807845"/>
    <w:rsid w:val="0081013B"/>
    <w:rsid w:val="00810E66"/>
    <w:rsid w:val="0081139C"/>
    <w:rsid w:val="00812E58"/>
    <w:rsid w:val="008134A2"/>
    <w:rsid w:val="00814E41"/>
    <w:rsid w:val="0081514C"/>
    <w:rsid w:val="0081563E"/>
    <w:rsid w:val="00823C1A"/>
    <w:rsid w:val="008256C5"/>
    <w:rsid w:val="00826396"/>
    <w:rsid w:val="008272F1"/>
    <w:rsid w:val="00833538"/>
    <w:rsid w:val="00834255"/>
    <w:rsid w:val="0083679C"/>
    <w:rsid w:val="00837851"/>
    <w:rsid w:val="00844DC6"/>
    <w:rsid w:val="0085202A"/>
    <w:rsid w:val="00852064"/>
    <w:rsid w:val="00853F0C"/>
    <w:rsid w:val="0085685D"/>
    <w:rsid w:val="0086156A"/>
    <w:rsid w:val="008617D5"/>
    <w:rsid w:val="00862E43"/>
    <w:rsid w:val="00863DDB"/>
    <w:rsid w:val="00864015"/>
    <w:rsid w:val="00870181"/>
    <w:rsid w:val="00872806"/>
    <w:rsid w:val="008748C9"/>
    <w:rsid w:val="00875A5A"/>
    <w:rsid w:val="00880B64"/>
    <w:rsid w:val="00881F0E"/>
    <w:rsid w:val="00882B62"/>
    <w:rsid w:val="00882BEC"/>
    <w:rsid w:val="00882D67"/>
    <w:rsid w:val="008835C2"/>
    <w:rsid w:val="0088452F"/>
    <w:rsid w:val="0088699B"/>
    <w:rsid w:val="00886BEE"/>
    <w:rsid w:val="00891CB9"/>
    <w:rsid w:val="00893499"/>
    <w:rsid w:val="00895CF4"/>
    <w:rsid w:val="00895F3D"/>
    <w:rsid w:val="00896808"/>
    <w:rsid w:val="008A0A2E"/>
    <w:rsid w:val="008A110F"/>
    <w:rsid w:val="008A15C7"/>
    <w:rsid w:val="008A18CE"/>
    <w:rsid w:val="008A3A46"/>
    <w:rsid w:val="008A3D87"/>
    <w:rsid w:val="008A3E25"/>
    <w:rsid w:val="008A6099"/>
    <w:rsid w:val="008A6349"/>
    <w:rsid w:val="008B1EB3"/>
    <w:rsid w:val="008B28E4"/>
    <w:rsid w:val="008B2C03"/>
    <w:rsid w:val="008B4381"/>
    <w:rsid w:val="008B568A"/>
    <w:rsid w:val="008C0DBF"/>
    <w:rsid w:val="008C310F"/>
    <w:rsid w:val="008C3A23"/>
    <w:rsid w:val="008C44DA"/>
    <w:rsid w:val="008C52C1"/>
    <w:rsid w:val="008C56C9"/>
    <w:rsid w:val="008C6E1D"/>
    <w:rsid w:val="008C7A20"/>
    <w:rsid w:val="008C7C7E"/>
    <w:rsid w:val="008D2029"/>
    <w:rsid w:val="008D294B"/>
    <w:rsid w:val="008D3BC6"/>
    <w:rsid w:val="008D6A28"/>
    <w:rsid w:val="008E29F7"/>
    <w:rsid w:val="008E3861"/>
    <w:rsid w:val="008E419C"/>
    <w:rsid w:val="008E5388"/>
    <w:rsid w:val="008E68E9"/>
    <w:rsid w:val="008E6FDF"/>
    <w:rsid w:val="008E74D8"/>
    <w:rsid w:val="008E786C"/>
    <w:rsid w:val="008F0628"/>
    <w:rsid w:val="008F2E99"/>
    <w:rsid w:val="008F4606"/>
    <w:rsid w:val="008F4CAB"/>
    <w:rsid w:val="008F68C0"/>
    <w:rsid w:val="008F6C16"/>
    <w:rsid w:val="008F6F67"/>
    <w:rsid w:val="00901934"/>
    <w:rsid w:val="00901EDF"/>
    <w:rsid w:val="00902365"/>
    <w:rsid w:val="00907E74"/>
    <w:rsid w:val="00910838"/>
    <w:rsid w:val="009147B6"/>
    <w:rsid w:val="00917D89"/>
    <w:rsid w:val="00920368"/>
    <w:rsid w:val="009252D8"/>
    <w:rsid w:val="00927E62"/>
    <w:rsid w:val="009315FA"/>
    <w:rsid w:val="0093183B"/>
    <w:rsid w:val="00931B1B"/>
    <w:rsid w:val="00932240"/>
    <w:rsid w:val="009330B4"/>
    <w:rsid w:val="00933844"/>
    <w:rsid w:val="00934ED1"/>
    <w:rsid w:val="00936769"/>
    <w:rsid w:val="00940614"/>
    <w:rsid w:val="00940B90"/>
    <w:rsid w:val="0094379D"/>
    <w:rsid w:val="00951E81"/>
    <w:rsid w:val="00952ACD"/>
    <w:rsid w:val="009541AE"/>
    <w:rsid w:val="009541B9"/>
    <w:rsid w:val="0095547C"/>
    <w:rsid w:val="00957D4B"/>
    <w:rsid w:val="009601CA"/>
    <w:rsid w:val="00961779"/>
    <w:rsid w:val="009631DE"/>
    <w:rsid w:val="0096558C"/>
    <w:rsid w:val="00965B89"/>
    <w:rsid w:val="00965C84"/>
    <w:rsid w:val="0096647E"/>
    <w:rsid w:val="00970AF9"/>
    <w:rsid w:val="00972306"/>
    <w:rsid w:val="00976565"/>
    <w:rsid w:val="00976608"/>
    <w:rsid w:val="009767C5"/>
    <w:rsid w:val="00981C3F"/>
    <w:rsid w:val="009827D5"/>
    <w:rsid w:val="00983BFA"/>
    <w:rsid w:val="009844D4"/>
    <w:rsid w:val="00990036"/>
    <w:rsid w:val="00991706"/>
    <w:rsid w:val="00991E9B"/>
    <w:rsid w:val="00992017"/>
    <w:rsid w:val="009921E2"/>
    <w:rsid w:val="0099297C"/>
    <w:rsid w:val="00993225"/>
    <w:rsid w:val="009948CA"/>
    <w:rsid w:val="00994930"/>
    <w:rsid w:val="009A19DC"/>
    <w:rsid w:val="009A20FA"/>
    <w:rsid w:val="009A430C"/>
    <w:rsid w:val="009A5DEB"/>
    <w:rsid w:val="009B2A26"/>
    <w:rsid w:val="009B43CD"/>
    <w:rsid w:val="009B4665"/>
    <w:rsid w:val="009B4AAD"/>
    <w:rsid w:val="009C1EB1"/>
    <w:rsid w:val="009C2622"/>
    <w:rsid w:val="009C2F02"/>
    <w:rsid w:val="009C56BC"/>
    <w:rsid w:val="009D0AB5"/>
    <w:rsid w:val="009D5AEF"/>
    <w:rsid w:val="009D5E8D"/>
    <w:rsid w:val="009D65CF"/>
    <w:rsid w:val="009D6CDB"/>
    <w:rsid w:val="009D70EB"/>
    <w:rsid w:val="009E1E04"/>
    <w:rsid w:val="009E2BF8"/>
    <w:rsid w:val="009E3B8E"/>
    <w:rsid w:val="009E3BAB"/>
    <w:rsid w:val="009E3C9B"/>
    <w:rsid w:val="009E4F93"/>
    <w:rsid w:val="009E7FDE"/>
    <w:rsid w:val="009F1E46"/>
    <w:rsid w:val="009F2F34"/>
    <w:rsid w:val="009F4D4A"/>
    <w:rsid w:val="009F6017"/>
    <w:rsid w:val="009F68AD"/>
    <w:rsid w:val="009F7BBC"/>
    <w:rsid w:val="00A001A5"/>
    <w:rsid w:val="00A0400A"/>
    <w:rsid w:val="00A05CEC"/>
    <w:rsid w:val="00A07A98"/>
    <w:rsid w:val="00A103CF"/>
    <w:rsid w:val="00A113E2"/>
    <w:rsid w:val="00A12EB8"/>
    <w:rsid w:val="00A14241"/>
    <w:rsid w:val="00A153F9"/>
    <w:rsid w:val="00A20462"/>
    <w:rsid w:val="00A21145"/>
    <w:rsid w:val="00A21C4E"/>
    <w:rsid w:val="00A21C57"/>
    <w:rsid w:val="00A21F7E"/>
    <w:rsid w:val="00A22D6F"/>
    <w:rsid w:val="00A25341"/>
    <w:rsid w:val="00A25821"/>
    <w:rsid w:val="00A2757C"/>
    <w:rsid w:val="00A338C8"/>
    <w:rsid w:val="00A33FA6"/>
    <w:rsid w:val="00A34D99"/>
    <w:rsid w:val="00A34F86"/>
    <w:rsid w:val="00A35A80"/>
    <w:rsid w:val="00A414A7"/>
    <w:rsid w:val="00A42A9A"/>
    <w:rsid w:val="00A43C49"/>
    <w:rsid w:val="00A4400C"/>
    <w:rsid w:val="00A441F1"/>
    <w:rsid w:val="00A45F25"/>
    <w:rsid w:val="00A463F8"/>
    <w:rsid w:val="00A50CC6"/>
    <w:rsid w:val="00A52427"/>
    <w:rsid w:val="00A532F2"/>
    <w:rsid w:val="00A5731D"/>
    <w:rsid w:val="00A57DEE"/>
    <w:rsid w:val="00A6272D"/>
    <w:rsid w:val="00A63531"/>
    <w:rsid w:val="00A666BF"/>
    <w:rsid w:val="00A66A20"/>
    <w:rsid w:val="00A66D0B"/>
    <w:rsid w:val="00A67309"/>
    <w:rsid w:val="00A70E29"/>
    <w:rsid w:val="00A71F6C"/>
    <w:rsid w:val="00A72730"/>
    <w:rsid w:val="00A77182"/>
    <w:rsid w:val="00A81604"/>
    <w:rsid w:val="00A83579"/>
    <w:rsid w:val="00A849EB"/>
    <w:rsid w:val="00A91280"/>
    <w:rsid w:val="00A95335"/>
    <w:rsid w:val="00A9567A"/>
    <w:rsid w:val="00A96C46"/>
    <w:rsid w:val="00AA1EAD"/>
    <w:rsid w:val="00AA2D72"/>
    <w:rsid w:val="00AA6260"/>
    <w:rsid w:val="00AB3254"/>
    <w:rsid w:val="00AB7EC5"/>
    <w:rsid w:val="00AC2315"/>
    <w:rsid w:val="00AC27C5"/>
    <w:rsid w:val="00AC28DA"/>
    <w:rsid w:val="00AC5B01"/>
    <w:rsid w:val="00AC5C92"/>
    <w:rsid w:val="00AC63EA"/>
    <w:rsid w:val="00AC6E8A"/>
    <w:rsid w:val="00AC7100"/>
    <w:rsid w:val="00AD1992"/>
    <w:rsid w:val="00AD1F74"/>
    <w:rsid w:val="00AD3084"/>
    <w:rsid w:val="00AD39FD"/>
    <w:rsid w:val="00AD4FB5"/>
    <w:rsid w:val="00AD629F"/>
    <w:rsid w:val="00AD69BD"/>
    <w:rsid w:val="00AD6F96"/>
    <w:rsid w:val="00AD76CC"/>
    <w:rsid w:val="00AE367B"/>
    <w:rsid w:val="00AE36F0"/>
    <w:rsid w:val="00AE4CA7"/>
    <w:rsid w:val="00AE6343"/>
    <w:rsid w:val="00AE7E46"/>
    <w:rsid w:val="00AF0D7A"/>
    <w:rsid w:val="00AF11AE"/>
    <w:rsid w:val="00AF1BE7"/>
    <w:rsid w:val="00AF26F7"/>
    <w:rsid w:val="00AF2728"/>
    <w:rsid w:val="00AF3B6D"/>
    <w:rsid w:val="00AF46EE"/>
    <w:rsid w:val="00AF4FE8"/>
    <w:rsid w:val="00AF717A"/>
    <w:rsid w:val="00B000B4"/>
    <w:rsid w:val="00B00378"/>
    <w:rsid w:val="00B0062A"/>
    <w:rsid w:val="00B02269"/>
    <w:rsid w:val="00B04248"/>
    <w:rsid w:val="00B05D07"/>
    <w:rsid w:val="00B067D3"/>
    <w:rsid w:val="00B11948"/>
    <w:rsid w:val="00B11957"/>
    <w:rsid w:val="00B12303"/>
    <w:rsid w:val="00B124BE"/>
    <w:rsid w:val="00B1329B"/>
    <w:rsid w:val="00B14106"/>
    <w:rsid w:val="00B14307"/>
    <w:rsid w:val="00B21CB1"/>
    <w:rsid w:val="00B31590"/>
    <w:rsid w:val="00B32AA1"/>
    <w:rsid w:val="00B33D6C"/>
    <w:rsid w:val="00B3405F"/>
    <w:rsid w:val="00B34E21"/>
    <w:rsid w:val="00B367CC"/>
    <w:rsid w:val="00B37D35"/>
    <w:rsid w:val="00B40908"/>
    <w:rsid w:val="00B43D72"/>
    <w:rsid w:val="00B45A5C"/>
    <w:rsid w:val="00B475CC"/>
    <w:rsid w:val="00B50404"/>
    <w:rsid w:val="00B50951"/>
    <w:rsid w:val="00B537B6"/>
    <w:rsid w:val="00B57DA0"/>
    <w:rsid w:val="00B61411"/>
    <w:rsid w:val="00B62E16"/>
    <w:rsid w:val="00B63138"/>
    <w:rsid w:val="00B64CCA"/>
    <w:rsid w:val="00B66EE7"/>
    <w:rsid w:val="00B67896"/>
    <w:rsid w:val="00B70048"/>
    <w:rsid w:val="00B707A6"/>
    <w:rsid w:val="00B71720"/>
    <w:rsid w:val="00B75CCE"/>
    <w:rsid w:val="00B7684E"/>
    <w:rsid w:val="00B826CA"/>
    <w:rsid w:val="00B8303F"/>
    <w:rsid w:val="00B8398E"/>
    <w:rsid w:val="00B85C12"/>
    <w:rsid w:val="00B87B47"/>
    <w:rsid w:val="00B91652"/>
    <w:rsid w:val="00B92829"/>
    <w:rsid w:val="00B92AA3"/>
    <w:rsid w:val="00B93DDD"/>
    <w:rsid w:val="00B94089"/>
    <w:rsid w:val="00B95A8B"/>
    <w:rsid w:val="00B969A7"/>
    <w:rsid w:val="00B97A80"/>
    <w:rsid w:val="00BA0499"/>
    <w:rsid w:val="00BA2866"/>
    <w:rsid w:val="00BA3A17"/>
    <w:rsid w:val="00BA45B6"/>
    <w:rsid w:val="00BA6024"/>
    <w:rsid w:val="00BA6516"/>
    <w:rsid w:val="00BB0F3D"/>
    <w:rsid w:val="00BB2920"/>
    <w:rsid w:val="00BB4AC8"/>
    <w:rsid w:val="00BB50F1"/>
    <w:rsid w:val="00BB5727"/>
    <w:rsid w:val="00BB5887"/>
    <w:rsid w:val="00BB70B3"/>
    <w:rsid w:val="00BB75B5"/>
    <w:rsid w:val="00BC03E9"/>
    <w:rsid w:val="00BC1773"/>
    <w:rsid w:val="00BC3111"/>
    <w:rsid w:val="00BC38F5"/>
    <w:rsid w:val="00BC3F62"/>
    <w:rsid w:val="00BC4D22"/>
    <w:rsid w:val="00BC713A"/>
    <w:rsid w:val="00BD0168"/>
    <w:rsid w:val="00BD30E2"/>
    <w:rsid w:val="00BD42BC"/>
    <w:rsid w:val="00BE1BE7"/>
    <w:rsid w:val="00BE403B"/>
    <w:rsid w:val="00BE458E"/>
    <w:rsid w:val="00BE72CB"/>
    <w:rsid w:val="00BF0052"/>
    <w:rsid w:val="00BF2118"/>
    <w:rsid w:val="00BF39AF"/>
    <w:rsid w:val="00BF3BB7"/>
    <w:rsid w:val="00BF3F5A"/>
    <w:rsid w:val="00BF45E7"/>
    <w:rsid w:val="00BF4AB9"/>
    <w:rsid w:val="00BF4DB8"/>
    <w:rsid w:val="00BF6E95"/>
    <w:rsid w:val="00BF727D"/>
    <w:rsid w:val="00C01ADD"/>
    <w:rsid w:val="00C01C5E"/>
    <w:rsid w:val="00C020F2"/>
    <w:rsid w:val="00C027B1"/>
    <w:rsid w:val="00C02C62"/>
    <w:rsid w:val="00C04712"/>
    <w:rsid w:val="00C05C00"/>
    <w:rsid w:val="00C06287"/>
    <w:rsid w:val="00C078A8"/>
    <w:rsid w:val="00C12282"/>
    <w:rsid w:val="00C14E3A"/>
    <w:rsid w:val="00C17235"/>
    <w:rsid w:val="00C21334"/>
    <w:rsid w:val="00C21C64"/>
    <w:rsid w:val="00C232F6"/>
    <w:rsid w:val="00C23429"/>
    <w:rsid w:val="00C23542"/>
    <w:rsid w:val="00C23E45"/>
    <w:rsid w:val="00C25483"/>
    <w:rsid w:val="00C277B2"/>
    <w:rsid w:val="00C27B18"/>
    <w:rsid w:val="00C27C58"/>
    <w:rsid w:val="00C27E38"/>
    <w:rsid w:val="00C3280C"/>
    <w:rsid w:val="00C32D06"/>
    <w:rsid w:val="00C32D98"/>
    <w:rsid w:val="00C3496D"/>
    <w:rsid w:val="00C3643C"/>
    <w:rsid w:val="00C4093F"/>
    <w:rsid w:val="00C433BF"/>
    <w:rsid w:val="00C434D5"/>
    <w:rsid w:val="00C44852"/>
    <w:rsid w:val="00C45F5F"/>
    <w:rsid w:val="00C476C1"/>
    <w:rsid w:val="00C4786F"/>
    <w:rsid w:val="00C500A9"/>
    <w:rsid w:val="00C54610"/>
    <w:rsid w:val="00C55D49"/>
    <w:rsid w:val="00C60754"/>
    <w:rsid w:val="00C60D65"/>
    <w:rsid w:val="00C61052"/>
    <w:rsid w:val="00C6131C"/>
    <w:rsid w:val="00C61A10"/>
    <w:rsid w:val="00C6268B"/>
    <w:rsid w:val="00C632CF"/>
    <w:rsid w:val="00C63463"/>
    <w:rsid w:val="00C65681"/>
    <w:rsid w:val="00C67040"/>
    <w:rsid w:val="00C70BB7"/>
    <w:rsid w:val="00C719D2"/>
    <w:rsid w:val="00C73FBA"/>
    <w:rsid w:val="00C7555F"/>
    <w:rsid w:val="00C75C93"/>
    <w:rsid w:val="00C767EC"/>
    <w:rsid w:val="00C770E8"/>
    <w:rsid w:val="00C77563"/>
    <w:rsid w:val="00C8110C"/>
    <w:rsid w:val="00C82FA4"/>
    <w:rsid w:val="00C85821"/>
    <w:rsid w:val="00C8583B"/>
    <w:rsid w:val="00C8648D"/>
    <w:rsid w:val="00C90EA8"/>
    <w:rsid w:val="00C9171A"/>
    <w:rsid w:val="00C932CA"/>
    <w:rsid w:val="00C93CD6"/>
    <w:rsid w:val="00C94FE7"/>
    <w:rsid w:val="00C95B1A"/>
    <w:rsid w:val="00CA0807"/>
    <w:rsid w:val="00CA0A38"/>
    <w:rsid w:val="00CA0BDF"/>
    <w:rsid w:val="00CA3DD7"/>
    <w:rsid w:val="00CA4258"/>
    <w:rsid w:val="00CA5418"/>
    <w:rsid w:val="00CA5790"/>
    <w:rsid w:val="00CA5EA6"/>
    <w:rsid w:val="00CA7689"/>
    <w:rsid w:val="00CA7CAA"/>
    <w:rsid w:val="00CB0067"/>
    <w:rsid w:val="00CB2A93"/>
    <w:rsid w:val="00CB3D50"/>
    <w:rsid w:val="00CB4AA6"/>
    <w:rsid w:val="00CB54A3"/>
    <w:rsid w:val="00CB60EE"/>
    <w:rsid w:val="00CC0867"/>
    <w:rsid w:val="00CC324A"/>
    <w:rsid w:val="00CC32F0"/>
    <w:rsid w:val="00CC36E6"/>
    <w:rsid w:val="00CC3977"/>
    <w:rsid w:val="00CC4339"/>
    <w:rsid w:val="00CC5F9D"/>
    <w:rsid w:val="00CC6944"/>
    <w:rsid w:val="00CC6D8D"/>
    <w:rsid w:val="00CC7100"/>
    <w:rsid w:val="00CD0AB0"/>
    <w:rsid w:val="00CD1F7E"/>
    <w:rsid w:val="00CD2CCD"/>
    <w:rsid w:val="00CD3B26"/>
    <w:rsid w:val="00CD52B7"/>
    <w:rsid w:val="00CD576D"/>
    <w:rsid w:val="00CD5D1F"/>
    <w:rsid w:val="00CD6E6A"/>
    <w:rsid w:val="00CE28E6"/>
    <w:rsid w:val="00CE291A"/>
    <w:rsid w:val="00CE360A"/>
    <w:rsid w:val="00CE5250"/>
    <w:rsid w:val="00CE5DEC"/>
    <w:rsid w:val="00CE6272"/>
    <w:rsid w:val="00CE7AB4"/>
    <w:rsid w:val="00CF062F"/>
    <w:rsid w:val="00CF100A"/>
    <w:rsid w:val="00CF4E90"/>
    <w:rsid w:val="00CF7150"/>
    <w:rsid w:val="00D0148A"/>
    <w:rsid w:val="00D0206F"/>
    <w:rsid w:val="00D02CB3"/>
    <w:rsid w:val="00D05821"/>
    <w:rsid w:val="00D05994"/>
    <w:rsid w:val="00D06B17"/>
    <w:rsid w:val="00D102AE"/>
    <w:rsid w:val="00D102CD"/>
    <w:rsid w:val="00D12D3E"/>
    <w:rsid w:val="00D179F4"/>
    <w:rsid w:val="00D22AAE"/>
    <w:rsid w:val="00D22CAD"/>
    <w:rsid w:val="00D24E35"/>
    <w:rsid w:val="00D27E1A"/>
    <w:rsid w:val="00D30290"/>
    <w:rsid w:val="00D33689"/>
    <w:rsid w:val="00D34BEC"/>
    <w:rsid w:val="00D36828"/>
    <w:rsid w:val="00D42D91"/>
    <w:rsid w:val="00D45D62"/>
    <w:rsid w:val="00D4764F"/>
    <w:rsid w:val="00D47BD5"/>
    <w:rsid w:val="00D500EC"/>
    <w:rsid w:val="00D506D5"/>
    <w:rsid w:val="00D50934"/>
    <w:rsid w:val="00D517FB"/>
    <w:rsid w:val="00D52118"/>
    <w:rsid w:val="00D532FC"/>
    <w:rsid w:val="00D578A3"/>
    <w:rsid w:val="00D60F6A"/>
    <w:rsid w:val="00D61FFB"/>
    <w:rsid w:val="00D6244F"/>
    <w:rsid w:val="00D63B76"/>
    <w:rsid w:val="00D64DEA"/>
    <w:rsid w:val="00D6581B"/>
    <w:rsid w:val="00D66506"/>
    <w:rsid w:val="00D70007"/>
    <w:rsid w:val="00D70C33"/>
    <w:rsid w:val="00D7106B"/>
    <w:rsid w:val="00D72C5C"/>
    <w:rsid w:val="00D7663A"/>
    <w:rsid w:val="00D77DA0"/>
    <w:rsid w:val="00D80594"/>
    <w:rsid w:val="00D8198E"/>
    <w:rsid w:val="00D81FB0"/>
    <w:rsid w:val="00D820DB"/>
    <w:rsid w:val="00D836D6"/>
    <w:rsid w:val="00D8416B"/>
    <w:rsid w:val="00D860D3"/>
    <w:rsid w:val="00D91A8C"/>
    <w:rsid w:val="00D94820"/>
    <w:rsid w:val="00D95DBD"/>
    <w:rsid w:val="00DA1783"/>
    <w:rsid w:val="00DA26FA"/>
    <w:rsid w:val="00DA42D8"/>
    <w:rsid w:val="00DA4C11"/>
    <w:rsid w:val="00DA4F54"/>
    <w:rsid w:val="00DA520A"/>
    <w:rsid w:val="00DA62B2"/>
    <w:rsid w:val="00DB2036"/>
    <w:rsid w:val="00DB4186"/>
    <w:rsid w:val="00DB47D7"/>
    <w:rsid w:val="00DB6DA2"/>
    <w:rsid w:val="00DC6CDF"/>
    <w:rsid w:val="00DC7DCC"/>
    <w:rsid w:val="00DD1B8B"/>
    <w:rsid w:val="00DD1E0C"/>
    <w:rsid w:val="00DD45CB"/>
    <w:rsid w:val="00DD46FC"/>
    <w:rsid w:val="00DD473F"/>
    <w:rsid w:val="00DD5316"/>
    <w:rsid w:val="00DD78B6"/>
    <w:rsid w:val="00DE00D5"/>
    <w:rsid w:val="00DE0A6A"/>
    <w:rsid w:val="00DE2026"/>
    <w:rsid w:val="00DE33C4"/>
    <w:rsid w:val="00DE3ACD"/>
    <w:rsid w:val="00DE6596"/>
    <w:rsid w:val="00DF4DD5"/>
    <w:rsid w:val="00DF7186"/>
    <w:rsid w:val="00DF785B"/>
    <w:rsid w:val="00DF7B16"/>
    <w:rsid w:val="00E02445"/>
    <w:rsid w:val="00E032D0"/>
    <w:rsid w:val="00E052AB"/>
    <w:rsid w:val="00E107BA"/>
    <w:rsid w:val="00E12E9B"/>
    <w:rsid w:val="00E130C2"/>
    <w:rsid w:val="00E14156"/>
    <w:rsid w:val="00E14EB4"/>
    <w:rsid w:val="00E17C81"/>
    <w:rsid w:val="00E209BE"/>
    <w:rsid w:val="00E240C2"/>
    <w:rsid w:val="00E30FEB"/>
    <w:rsid w:val="00E34B11"/>
    <w:rsid w:val="00E3700E"/>
    <w:rsid w:val="00E43197"/>
    <w:rsid w:val="00E47FDD"/>
    <w:rsid w:val="00E50A34"/>
    <w:rsid w:val="00E53BBD"/>
    <w:rsid w:val="00E56D59"/>
    <w:rsid w:val="00E573CB"/>
    <w:rsid w:val="00E60B2C"/>
    <w:rsid w:val="00E61C98"/>
    <w:rsid w:val="00E63668"/>
    <w:rsid w:val="00E64CE7"/>
    <w:rsid w:val="00E65556"/>
    <w:rsid w:val="00E65F55"/>
    <w:rsid w:val="00E66920"/>
    <w:rsid w:val="00E700B3"/>
    <w:rsid w:val="00E706E7"/>
    <w:rsid w:val="00E7123E"/>
    <w:rsid w:val="00E715FC"/>
    <w:rsid w:val="00E72641"/>
    <w:rsid w:val="00E733F6"/>
    <w:rsid w:val="00E75729"/>
    <w:rsid w:val="00E75D96"/>
    <w:rsid w:val="00E75E2F"/>
    <w:rsid w:val="00E76D87"/>
    <w:rsid w:val="00E80B82"/>
    <w:rsid w:val="00E8162F"/>
    <w:rsid w:val="00E81A19"/>
    <w:rsid w:val="00E82B8D"/>
    <w:rsid w:val="00E83618"/>
    <w:rsid w:val="00E83D1C"/>
    <w:rsid w:val="00E84526"/>
    <w:rsid w:val="00E852A7"/>
    <w:rsid w:val="00E86EA0"/>
    <w:rsid w:val="00E907F2"/>
    <w:rsid w:val="00E94288"/>
    <w:rsid w:val="00E94D5C"/>
    <w:rsid w:val="00E94FE0"/>
    <w:rsid w:val="00EA03B8"/>
    <w:rsid w:val="00EA41EF"/>
    <w:rsid w:val="00EA4795"/>
    <w:rsid w:val="00EA7827"/>
    <w:rsid w:val="00EB4334"/>
    <w:rsid w:val="00EB46B1"/>
    <w:rsid w:val="00EB4AD8"/>
    <w:rsid w:val="00EB4C51"/>
    <w:rsid w:val="00EB5B6F"/>
    <w:rsid w:val="00EB7B60"/>
    <w:rsid w:val="00EC053A"/>
    <w:rsid w:val="00EC10EF"/>
    <w:rsid w:val="00EC15AC"/>
    <w:rsid w:val="00EC178A"/>
    <w:rsid w:val="00EC281C"/>
    <w:rsid w:val="00EC2C3B"/>
    <w:rsid w:val="00EC4C1F"/>
    <w:rsid w:val="00EC5A7B"/>
    <w:rsid w:val="00EC5CD6"/>
    <w:rsid w:val="00EC5EE8"/>
    <w:rsid w:val="00EC7F50"/>
    <w:rsid w:val="00ED0685"/>
    <w:rsid w:val="00ED22C7"/>
    <w:rsid w:val="00ED239F"/>
    <w:rsid w:val="00ED6354"/>
    <w:rsid w:val="00ED7A94"/>
    <w:rsid w:val="00EE0D39"/>
    <w:rsid w:val="00EE0ECF"/>
    <w:rsid w:val="00EE2E0E"/>
    <w:rsid w:val="00EE408B"/>
    <w:rsid w:val="00EE4534"/>
    <w:rsid w:val="00EE71A5"/>
    <w:rsid w:val="00EF0611"/>
    <w:rsid w:val="00EF2146"/>
    <w:rsid w:val="00EF2148"/>
    <w:rsid w:val="00EF4CF8"/>
    <w:rsid w:val="00EF61F8"/>
    <w:rsid w:val="00EF68F7"/>
    <w:rsid w:val="00F05E5E"/>
    <w:rsid w:val="00F13643"/>
    <w:rsid w:val="00F136AA"/>
    <w:rsid w:val="00F1468C"/>
    <w:rsid w:val="00F152B9"/>
    <w:rsid w:val="00F17B65"/>
    <w:rsid w:val="00F22636"/>
    <w:rsid w:val="00F25CC1"/>
    <w:rsid w:val="00F26ADC"/>
    <w:rsid w:val="00F26D57"/>
    <w:rsid w:val="00F26E05"/>
    <w:rsid w:val="00F333E6"/>
    <w:rsid w:val="00F35B2D"/>
    <w:rsid w:val="00F35DB5"/>
    <w:rsid w:val="00F36A6B"/>
    <w:rsid w:val="00F3705A"/>
    <w:rsid w:val="00F377FF"/>
    <w:rsid w:val="00F41035"/>
    <w:rsid w:val="00F41889"/>
    <w:rsid w:val="00F421D8"/>
    <w:rsid w:val="00F424C9"/>
    <w:rsid w:val="00F44046"/>
    <w:rsid w:val="00F4461A"/>
    <w:rsid w:val="00F4670F"/>
    <w:rsid w:val="00F47B50"/>
    <w:rsid w:val="00F50792"/>
    <w:rsid w:val="00F51D37"/>
    <w:rsid w:val="00F524BF"/>
    <w:rsid w:val="00F52672"/>
    <w:rsid w:val="00F52717"/>
    <w:rsid w:val="00F54C06"/>
    <w:rsid w:val="00F55467"/>
    <w:rsid w:val="00F57111"/>
    <w:rsid w:val="00F57184"/>
    <w:rsid w:val="00F57B27"/>
    <w:rsid w:val="00F62ADE"/>
    <w:rsid w:val="00F63853"/>
    <w:rsid w:val="00F63EC7"/>
    <w:rsid w:val="00F65E11"/>
    <w:rsid w:val="00F6746D"/>
    <w:rsid w:val="00F70238"/>
    <w:rsid w:val="00F71797"/>
    <w:rsid w:val="00F746F4"/>
    <w:rsid w:val="00F74A7D"/>
    <w:rsid w:val="00F75474"/>
    <w:rsid w:val="00F7685D"/>
    <w:rsid w:val="00F77666"/>
    <w:rsid w:val="00F80550"/>
    <w:rsid w:val="00F8119D"/>
    <w:rsid w:val="00F823F7"/>
    <w:rsid w:val="00F8354E"/>
    <w:rsid w:val="00F86C93"/>
    <w:rsid w:val="00F86FD2"/>
    <w:rsid w:val="00F87003"/>
    <w:rsid w:val="00F97B56"/>
    <w:rsid w:val="00FA1C1C"/>
    <w:rsid w:val="00FA1C89"/>
    <w:rsid w:val="00FA244D"/>
    <w:rsid w:val="00FA3915"/>
    <w:rsid w:val="00FA3A3E"/>
    <w:rsid w:val="00FA55A3"/>
    <w:rsid w:val="00FA5A0B"/>
    <w:rsid w:val="00FA7477"/>
    <w:rsid w:val="00FB1D64"/>
    <w:rsid w:val="00FB41DD"/>
    <w:rsid w:val="00FB423B"/>
    <w:rsid w:val="00FB46A7"/>
    <w:rsid w:val="00FB4F17"/>
    <w:rsid w:val="00FB62C5"/>
    <w:rsid w:val="00FB65A6"/>
    <w:rsid w:val="00FC3E39"/>
    <w:rsid w:val="00FC47D9"/>
    <w:rsid w:val="00FC5F07"/>
    <w:rsid w:val="00FD1D0D"/>
    <w:rsid w:val="00FD4011"/>
    <w:rsid w:val="00FD50AF"/>
    <w:rsid w:val="00FD72A6"/>
    <w:rsid w:val="00FE3422"/>
    <w:rsid w:val="00FE4189"/>
    <w:rsid w:val="00FE4377"/>
    <w:rsid w:val="00FE631B"/>
    <w:rsid w:val="00FE7231"/>
    <w:rsid w:val="00FF2FFD"/>
    <w:rsid w:val="00FF3AB6"/>
    <w:rsid w:val="00FF3EF1"/>
    <w:rsid w:val="00FF4009"/>
    <w:rsid w:val="00FF5D26"/>
    <w:rsid w:val="00FF6B13"/>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2F41B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2F41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2F41B4"/>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2F41B4"/>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2F41B4"/>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2F41B4"/>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08017C"/>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2F41B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2F41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2F41B4"/>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2F41B4"/>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2F41B4"/>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2F41B4"/>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08017C"/>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essin_Microsoft_Visio1.vsdx"/><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package" Target="embeddings/Dessin_Microsoft_Visio3.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package" Target="embeddings/Dessin_Microsoft_Visio2.vsdx"/><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18CE70-7225-4E82-BFB3-B02347C64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3</TotalTime>
  <Pages>9</Pages>
  <Words>3031</Words>
  <Characters>16673</Characters>
  <Application>Microsoft Office Word</Application>
  <DocSecurity>0</DocSecurity>
  <Lines>138</Lines>
  <Paragraphs>3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96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bonNic</dc:creator>
  <cp:keywords/>
  <dc:description/>
  <cp:lastModifiedBy>LebonNic</cp:lastModifiedBy>
  <cp:revision>628</cp:revision>
  <dcterms:created xsi:type="dcterms:W3CDTF">2014-02-25T12:41:00Z</dcterms:created>
  <dcterms:modified xsi:type="dcterms:W3CDTF">2014-02-27T22:44:00Z</dcterms:modified>
</cp:coreProperties>
</file>